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template.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072" w:type="dxa"/>
        <w:tblBorders>
          <w:bottom w:val="single" w:sz="36" w:space="0" w:color="auto"/>
          <w:insideH w:val="dotted" w:sz="4" w:space="0" w:color="auto"/>
        </w:tblBorders>
        <w:tblCellMar>
          <w:left w:w="0" w:type="dxa"/>
          <w:right w:w="0" w:type="dxa"/>
        </w:tblCellMar>
        <w:tblLook w:val="04A0" w:firstRow="1" w:lastRow="0" w:firstColumn="1" w:lastColumn="0" w:noHBand="0" w:noVBand="1"/>
      </w:tblPr>
      <w:tblGrid>
        <w:gridCol w:w="605"/>
        <w:gridCol w:w="6573"/>
        <w:gridCol w:w="1894"/>
      </w:tblGrid>
      <w:tr w:rsidR="00335EB9" w:rsidRPr="00C8541A" w14:paraId="2159A5E6" w14:textId="77777777" w:rsidTr="00D977E6">
        <w:trPr>
          <w:trHeight w:val="563"/>
        </w:trPr>
        <w:tc>
          <w:tcPr>
            <w:tcW w:w="601" w:type="dxa"/>
            <w:vAlign w:val="center"/>
          </w:tcPr>
          <w:p w14:paraId="2042FEE3" w14:textId="77777777" w:rsidR="00335EB9" w:rsidRPr="001E0A05" w:rsidRDefault="00E5262D" w:rsidP="001E0A05">
            <w:pPr>
              <w:pStyle w:val="ACA24figuretable"/>
            </w:pPr>
            <w:r>
              <w:rPr>
                <w:noProof/>
              </w:rPr>
              <w:drawing>
                <wp:inline distT="0" distB="0" distL="0" distR="0" wp14:anchorId="421A7301" wp14:editId="0BBAC170">
                  <wp:extent cx="381000" cy="38100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9109" cy="389109"/>
                          </a:xfrm>
                          <a:prstGeom prst="rect">
                            <a:avLst/>
                          </a:prstGeom>
                          <a:noFill/>
                          <a:ln>
                            <a:noFill/>
                          </a:ln>
                        </pic:spPr>
                      </pic:pic>
                    </a:graphicData>
                  </a:graphic>
                </wp:inline>
              </w:drawing>
            </w:r>
          </w:p>
        </w:tc>
        <w:tc>
          <w:tcPr>
            <w:tcW w:w="6532" w:type="dxa"/>
            <w:vAlign w:val="center"/>
          </w:tcPr>
          <w:p w14:paraId="45390881" w14:textId="77777777" w:rsidR="00335EB9" w:rsidRPr="00053F74" w:rsidRDefault="00E5262D" w:rsidP="001E0A05">
            <w:pPr>
              <w:pStyle w:val="ACA11journalname"/>
              <w:jc w:val="center"/>
              <w:rPr>
                <w:lang w:val="fr-FR"/>
              </w:rPr>
            </w:pPr>
            <w:r w:rsidRPr="006049B9">
              <w:t>Education Science and Management</w:t>
            </w:r>
          </w:p>
          <w:p w14:paraId="380825FD" w14:textId="77777777" w:rsidR="00335EB9" w:rsidRPr="00053F74" w:rsidRDefault="00335EB9" w:rsidP="001E0A05">
            <w:pPr>
              <w:pStyle w:val="ACA27note"/>
              <w:rPr>
                <w:lang w:val="fr-FR"/>
              </w:rPr>
            </w:pPr>
            <w:r w:rsidRPr="00053F74">
              <w:rPr>
                <w:lang w:val="fr-FR"/>
              </w:rPr>
              <w:t>https://www.acadlore.com/journals/</w:t>
            </w:r>
            <w:r w:rsidR="00E5262D">
              <w:rPr>
                <w:lang w:val="fr-FR"/>
              </w:rPr>
              <w:t>ESM</w:t>
            </w:r>
          </w:p>
        </w:tc>
        <w:tc>
          <w:tcPr>
            <w:tcW w:w="1882" w:type="dxa"/>
            <w:vAlign w:val="center"/>
          </w:tcPr>
          <w:p w14:paraId="2BA62EAE" w14:textId="77777777" w:rsidR="00335EB9" w:rsidRPr="001E0A05" w:rsidRDefault="00335EB9" w:rsidP="001E0A05">
            <w:r w:rsidRPr="001E0A05">
              <w:rPr>
                <w:noProof/>
              </w:rPr>
              <w:drawing>
                <wp:inline distT="0" distB="0" distL="0" distR="0" wp14:anchorId="169B9186" wp14:editId="692A7F1E">
                  <wp:extent cx="1189333" cy="374015"/>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89333" cy="374015"/>
                          </a:xfrm>
                          <a:prstGeom prst="rect">
                            <a:avLst/>
                          </a:prstGeom>
                          <a:noFill/>
                          <a:ln>
                            <a:noFill/>
                          </a:ln>
                        </pic:spPr>
                      </pic:pic>
                    </a:graphicData>
                  </a:graphic>
                </wp:inline>
              </w:drawing>
            </w:r>
          </w:p>
        </w:tc>
      </w:tr>
    </w:tbl>
    <w:p w14:paraId="073E367C" w14:textId="77777777" w:rsidR="00335EB9" w:rsidRDefault="00335EB9" w:rsidP="00A73D46">
      <w:pPr>
        <w:pStyle w:val="ACA14text"/>
      </w:pPr>
    </w:p>
    <w:p w14:paraId="78BCE2EC" w14:textId="77777777" w:rsidR="00582E0A" w:rsidRPr="00054D96" w:rsidRDefault="00582E0A" w:rsidP="00335EB9">
      <w:pPr>
        <w:pStyle w:val="ACA12journaltitle"/>
      </w:pPr>
      <w:r w:rsidRPr="00054D96">
        <w:t xml:space="preserve">Paper Template </w:t>
      </w:r>
      <w:r w:rsidR="00717D0A">
        <w:t>of</w:t>
      </w:r>
      <w:r w:rsidRPr="00054D96">
        <w:t xml:space="preserve"> </w:t>
      </w:r>
      <w:r w:rsidR="00E5262D">
        <w:t>ESM</w:t>
      </w:r>
    </w:p>
    <w:p w14:paraId="015A7A90" w14:textId="77777777" w:rsidR="00184142" w:rsidRDefault="00582E0A" w:rsidP="00054D96">
      <w:pPr>
        <w:pStyle w:val="ACA14text"/>
      </w:pPr>
      <w:r>
        <w:t xml:space="preserve">This Template provides details on the sections of your manuscript. </w:t>
      </w:r>
      <w:r w:rsidRPr="001E0A05">
        <w:rPr>
          <w:b/>
          <w:bCs/>
        </w:rPr>
        <w:t xml:space="preserve">Do not change the current page settings when you use the template. </w:t>
      </w:r>
      <w:r>
        <w:t xml:space="preserve">Unless otherwise stated, the style should be Times New Roman, 10 points. Footnotes should be avoided throughout the manuscript. Please do not insert page numbers. </w:t>
      </w:r>
      <w:r w:rsidRPr="001E0A05">
        <w:rPr>
          <w:b/>
          <w:bCs/>
        </w:rPr>
        <w:t xml:space="preserve">Remember to delete this paragraph before preparing your manuscript. </w:t>
      </w:r>
      <w:r>
        <w:t>For any questions, please contact the editorial office of the journal (info@acadlore.com).</w:t>
      </w:r>
    </w:p>
    <w:p w14:paraId="071C9F7D" w14:textId="77777777" w:rsidR="00582E0A" w:rsidRDefault="00582E0A" w:rsidP="000100BB">
      <w:pPr>
        <w:pStyle w:val="ACA14text"/>
      </w:pPr>
    </w:p>
    <w:tbl>
      <w:tblPr>
        <w:tblW w:w="9185" w:type="dxa"/>
        <w:tblInd w:w="-113" w:type="dxa"/>
        <w:tblLook w:val="04A0" w:firstRow="1" w:lastRow="0" w:firstColumn="1" w:lastColumn="0" w:noHBand="0" w:noVBand="1"/>
      </w:tblPr>
      <w:tblGrid>
        <w:gridCol w:w="8472"/>
        <w:gridCol w:w="713"/>
      </w:tblGrid>
      <w:tr w:rsidR="0079323C" w:rsidRPr="00C8541A" w14:paraId="07C11838" w14:textId="77777777" w:rsidTr="000E1A31">
        <w:trPr>
          <w:trHeight w:val="187"/>
        </w:trPr>
        <w:tc>
          <w:tcPr>
            <w:tcW w:w="8472" w:type="dxa"/>
          </w:tcPr>
          <w:p w14:paraId="701F2239" w14:textId="77777777" w:rsidR="005C4BA0" w:rsidRPr="005C4BA0" w:rsidRDefault="00053F74" w:rsidP="000E1A31">
            <w:pPr>
              <w:pStyle w:val="ACA12journaltitle"/>
            </w:pPr>
            <w:r w:rsidRPr="00054D96">
              <w:t>Title (Style: Times New Roman, 14 Points, Title Case, Bold)</w:t>
            </w:r>
          </w:p>
        </w:tc>
        <w:tc>
          <w:tcPr>
            <w:tcW w:w="713" w:type="dxa"/>
          </w:tcPr>
          <w:p w14:paraId="7570E9AA" w14:textId="77777777" w:rsidR="0079323C" w:rsidRPr="00C27303" w:rsidRDefault="0079323C" w:rsidP="001E0A05">
            <w:pPr>
              <w:rPr>
                <w:rStyle w:val="TimesNewRoman10"/>
              </w:rPr>
            </w:pPr>
          </w:p>
        </w:tc>
      </w:tr>
      <w:tr w:rsidR="00053F74" w:rsidRPr="00C8541A" w14:paraId="71C39889" w14:textId="77777777" w:rsidTr="005920B7">
        <w:trPr>
          <w:trHeight w:val="80"/>
        </w:trPr>
        <w:tc>
          <w:tcPr>
            <w:tcW w:w="8472" w:type="dxa"/>
          </w:tcPr>
          <w:p w14:paraId="15CAE0C2" w14:textId="77777777" w:rsidR="000E1A31" w:rsidRDefault="000E1A31" w:rsidP="001E0A05">
            <w:pPr>
              <w:pStyle w:val="ACA13authorandaffiliation"/>
              <w:rPr>
                <w:rStyle w:val="TimesNewRoman10"/>
              </w:rPr>
            </w:pPr>
          </w:p>
          <w:p w14:paraId="231D1FBC" w14:textId="77777777" w:rsidR="00053F74" w:rsidRDefault="00053F74" w:rsidP="001E0A05">
            <w:pPr>
              <w:pStyle w:val="ACA13authorandaffiliation"/>
              <w:rPr>
                <w:vertAlign w:val="superscript"/>
              </w:rPr>
            </w:pPr>
            <w:r w:rsidRPr="00C8541A">
              <w:rPr>
                <w:rStyle w:val="TimesNewRoman10"/>
              </w:rPr>
              <w:t>Forename</w:t>
            </w:r>
            <w:r w:rsidRPr="001E0A05">
              <w:t xml:space="preserve"> </w:t>
            </w:r>
            <w:r w:rsidRPr="001E0A05">
              <w:rPr>
                <w:rStyle w:val="TimesNewRoman10"/>
              </w:rPr>
              <w:t>Surname</w:t>
            </w:r>
            <w:r w:rsidRPr="001E0A05">
              <w:rPr>
                <w:vertAlign w:val="superscript"/>
              </w:rPr>
              <w:t>1*</w:t>
            </w:r>
            <w:r w:rsidRPr="001E0A05">
              <w:t>, Forename Surname</w:t>
            </w:r>
            <w:r w:rsidRPr="001E0A05">
              <w:rPr>
                <w:vertAlign w:val="superscript"/>
              </w:rPr>
              <w:t>2</w:t>
            </w:r>
            <w:r w:rsidRPr="001E0A05">
              <w:t>, Forename Surname</w:t>
            </w:r>
            <w:r w:rsidRPr="001E0A05">
              <w:rPr>
                <w:vertAlign w:val="superscript"/>
              </w:rPr>
              <w:t>3</w:t>
            </w:r>
          </w:p>
          <w:p w14:paraId="2F573E0C" w14:textId="77777777" w:rsidR="00053F74" w:rsidRPr="00053F74" w:rsidRDefault="00053F74" w:rsidP="001E0A05">
            <w:pPr>
              <w:pStyle w:val="ACA13authorandaffiliation"/>
              <w:rPr>
                <w:rStyle w:val="TimesNewRoman10"/>
              </w:rPr>
            </w:pPr>
          </w:p>
        </w:tc>
        <w:tc>
          <w:tcPr>
            <w:tcW w:w="713" w:type="dxa"/>
          </w:tcPr>
          <w:p w14:paraId="40F42887" w14:textId="77777777" w:rsidR="00053F74" w:rsidRPr="00C27303" w:rsidRDefault="00053F74" w:rsidP="001E0A05">
            <w:pPr>
              <w:rPr>
                <w:rStyle w:val="TimesNewRoman10"/>
              </w:rPr>
            </w:pPr>
          </w:p>
        </w:tc>
      </w:tr>
      <w:tr w:rsidR="00C27303" w:rsidRPr="00C8541A" w14:paraId="7167C1A2" w14:textId="77777777" w:rsidTr="005920B7">
        <w:trPr>
          <w:trHeight w:val="545"/>
        </w:trPr>
        <w:tc>
          <w:tcPr>
            <w:tcW w:w="9185" w:type="dxa"/>
            <w:gridSpan w:val="2"/>
          </w:tcPr>
          <w:p w14:paraId="77BFA345" w14:textId="77777777" w:rsidR="00C27303" w:rsidRPr="001E0A05" w:rsidRDefault="00C27303" w:rsidP="00C27303">
            <w:pPr>
              <w:pStyle w:val="ACA13authorandaffiliation"/>
            </w:pPr>
            <w:r w:rsidRPr="001E0A05">
              <w:rPr>
                <w:vertAlign w:val="superscript"/>
              </w:rPr>
              <w:t xml:space="preserve">1 </w:t>
            </w:r>
            <w:r w:rsidRPr="001E0A05">
              <w:t>Department, Institute, Post code/ZIP City, Country</w:t>
            </w:r>
          </w:p>
          <w:p w14:paraId="0DE796AA" w14:textId="77777777" w:rsidR="00C27303" w:rsidRPr="001E0A05" w:rsidRDefault="00C27303" w:rsidP="00C27303">
            <w:pPr>
              <w:pStyle w:val="ACA13authorandaffiliation"/>
            </w:pPr>
            <w:r w:rsidRPr="001E0A05">
              <w:rPr>
                <w:vertAlign w:val="superscript"/>
              </w:rPr>
              <w:t xml:space="preserve">2 </w:t>
            </w:r>
            <w:r w:rsidRPr="001E0A05">
              <w:t>Department, Institute, Post code/ZIP City, Country</w:t>
            </w:r>
          </w:p>
          <w:p w14:paraId="088BB055" w14:textId="77777777" w:rsidR="00C27303" w:rsidRDefault="00C27303" w:rsidP="00C27303">
            <w:pPr>
              <w:pStyle w:val="ACA13authorandaffiliation"/>
            </w:pPr>
            <w:r w:rsidRPr="001E0A05">
              <w:rPr>
                <w:vertAlign w:val="superscript"/>
              </w:rPr>
              <w:t xml:space="preserve">3 </w:t>
            </w:r>
            <w:r w:rsidRPr="001E0A05">
              <w:t>Department, Institute, Post code/ZIP City, Country</w:t>
            </w:r>
          </w:p>
          <w:p w14:paraId="71F865AC" w14:textId="77777777" w:rsidR="00C27303" w:rsidRDefault="00C27303" w:rsidP="00C27303">
            <w:pPr>
              <w:pStyle w:val="ACA13authorandaffiliation"/>
            </w:pPr>
          </w:p>
          <w:p w14:paraId="61616B8C" w14:textId="77777777" w:rsidR="00C27303" w:rsidRPr="00C27303" w:rsidRDefault="00C27303" w:rsidP="00C27303">
            <w:pPr>
              <w:pStyle w:val="ACA13authorandaffiliation"/>
              <w:rPr>
                <w:rStyle w:val="TimesNewRoman10"/>
                <w:rFonts w:eastAsia="Times New Roman"/>
              </w:rPr>
            </w:pPr>
            <w:r w:rsidRPr="001E0A05">
              <w:rPr>
                <w:vertAlign w:val="superscript"/>
              </w:rPr>
              <w:t xml:space="preserve">* </w:t>
            </w:r>
            <w:r w:rsidRPr="001E0A05">
              <w:t xml:space="preserve">Correspondence: </w:t>
            </w:r>
            <w:r w:rsidRPr="001E0A05">
              <w:rPr>
                <w:rStyle w:val="TimesNewRoman10"/>
              </w:rPr>
              <w:t>Forename</w:t>
            </w:r>
            <w:r w:rsidRPr="001E0A05">
              <w:t xml:space="preserve"> </w:t>
            </w:r>
            <w:r w:rsidRPr="001E0A05">
              <w:rPr>
                <w:rStyle w:val="TimesNewRoman10"/>
              </w:rPr>
              <w:t>Surname</w:t>
            </w:r>
            <w:r w:rsidRPr="001E0A05">
              <w:t xml:space="preserve"> (Email); </w:t>
            </w:r>
            <w:r w:rsidRPr="001E0A05">
              <w:rPr>
                <w:rStyle w:val="TimesNewRoman10"/>
              </w:rPr>
              <w:t>Forename</w:t>
            </w:r>
            <w:r w:rsidRPr="001E0A05">
              <w:t xml:space="preserve"> </w:t>
            </w:r>
            <w:r w:rsidRPr="001E0A05">
              <w:rPr>
                <w:rStyle w:val="TimesNewRoman10"/>
              </w:rPr>
              <w:t>Surname (</w:t>
            </w:r>
            <w:r w:rsidRPr="001E0A05">
              <w:t>Email</w:t>
            </w:r>
            <w:r w:rsidRPr="001E0A05">
              <w:rPr>
                <w:rStyle w:val="TimesNewRoman10"/>
              </w:rPr>
              <w:t>)</w:t>
            </w:r>
          </w:p>
        </w:tc>
      </w:tr>
    </w:tbl>
    <w:p w14:paraId="347C53A5" w14:textId="77777777" w:rsidR="00582E0A" w:rsidRDefault="000C2F3A" w:rsidP="009E514A">
      <w:pPr>
        <w:pStyle w:val="ACA14text"/>
      </w:pPr>
      <w:r w:rsidRPr="000C2F3A">
        <w:t>(</w:t>
      </w:r>
      <w:bookmarkStart w:id="0" w:name="_Hlk132033862"/>
      <w:r w:rsidR="00AB0C1B" w:rsidRPr="001E7ADF">
        <w:t>The title should be concise and informative, without acronyms, abbreviations, punctuation, or formulae.</w:t>
      </w:r>
      <w:r w:rsidR="00AB0C1B">
        <w:t xml:space="preserve"> </w:t>
      </w:r>
      <w:r w:rsidR="00AB0C1B" w:rsidRPr="000C2F3A">
        <w:t>One corresponding author is preferred for each manuscript; No more than two corresponding authors are allowed. If there is only one corresponding author, please follow t</w:t>
      </w:r>
      <w:r w:rsidR="00AB0C1B" w:rsidRPr="00C937E1">
        <w:rPr>
          <w:color w:val="auto"/>
        </w:rPr>
        <w:t xml:space="preserve">he style: </w:t>
      </w:r>
      <w:r w:rsidR="00AB0C1B" w:rsidRPr="00812C41">
        <w:rPr>
          <w:color w:val="auto"/>
          <w:vertAlign w:val="superscript"/>
        </w:rPr>
        <w:t>*</w:t>
      </w:r>
      <w:r w:rsidR="00AB0C1B" w:rsidRPr="00C937E1">
        <w:rPr>
          <w:color w:val="auto"/>
        </w:rPr>
        <w:t xml:space="preserve">Correspondence: </w:t>
      </w:r>
      <w:r w:rsidR="00AB0C1B" w:rsidRPr="00900719">
        <w:rPr>
          <w:color w:val="auto"/>
        </w:rPr>
        <w:t>Author 1 (institutional email address)</w:t>
      </w:r>
      <w:r w:rsidR="00AB0C1B" w:rsidRPr="00C937E1">
        <w:rPr>
          <w:color w:val="auto"/>
        </w:rPr>
        <w:t xml:space="preserve">; if there are two corresponding authors, please follow the style: </w:t>
      </w:r>
      <w:r w:rsidR="00AB0C1B" w:rsidRPr="00812C41">
        <w:rPr>
          <w:color w:val="auto"/>
          <w:vertAlign w:val="superscript"/>
        </w:rPr>
        <w:t>*</w:t>
      </w:r>
      <w:r w:rsidR="00AB0C1B" w:rsidRPr="00C937E1">
        <w:rPr>
          <w:color w:val="auto"/>
        </w:rPr>
        <w:t xml:space="preserve">Correspondence: </w:t>
      </w:r>
      <w:r w:rsidR="00AB0C1B" w:rsidRPr="00900719">
        <w:rPr>
          <w:color w:val="auto"/>
        </w:rPr>
        <w:t>Author 1 (institutional email address)</w:t>
      </w:r>
      <w:r w:rsidR="00AB0C1B">
        <w:rPr>
          <w:color w:val="auto"/>
        </w:rPr>
        <w:t xml:space="preserve">; </w:t>
      </w:r>
      <w:r w:rsidR="00AB0C1B" w:rsidRPr="00900719">
        <w:rPr>
          <w:color w:val="auto"/>
        </w:rPr>
        <w:t>Author 2 (institutional email address)</w:t>
      </w:r>
      <w:r w:rsidR="00AB0C1B" w:rsidRPr="00C937E1">
        <w:rPr>
          <w:color w:val="auto"/>
        </w:rPr>
        <w:t>. If an author has two institutes, list the information of the second institute in a new line, following the same format. If yo</w:t>
      </w:r>
      <w:r w:rsidR="00AB0C1B" w:rsidRPr="000C2F3A">
        <w:t>u intend to present your middle name(s), please follow the format of Manna S.R. Chetty. Please also provide the ORCID of each author.</w:t>
      </w:r>
      <w:bookmarkEnd w:id="0"/>
      <w:r w:rsidRPr="000C2F3A">
        <w:t>)</w:t>
      </w:r>
    </w:p>
    <w:p w14:paraId="20A1BB15" w14:textId="77777777" w:rsidR="008B1D74" w:rsidRDefault="008B1D74" w:rsidP="00A73D46">
      <w:pPr>
        <w:pStyle w:val="ACA14text"/>
      </w:pPr>
    </w:p>
    <w:tbl>
      <w:tblPr>
        <w:tblW w:w="9185" w:type="dxa"/>
        <w:tblInd w:w="-113" w:type="dxa"/>
        <w:tblLook w:val="04A0" w:firstRow="1" w:lastRow="0" w:firstColumn="1" w:lastColumn="0" w:noHBand="0" w:noVBand="1"/>
      </w:tblPr>
      <w:tblGrid>
        <w:gridCol w:w="661"/>
        <w:gridCol w:w="2403"/>
        <w:gridCol w:w="2447"/>
        <w:gridCol w:w="529"/>
        <w:gridCol w:w="3145"/>
      </w:tblGrid>
      <w:tr w:rsidR="004215DC" w:rsidRPr="00C8541A" w14:paraId="6E0A8153" w14:textId="77777777" w:rsidTr="00A411AB">
        <w:tc>
          <w:tcPr>
            <w:tcW w:w="1668" w:type="pct"/>
            <w:gridSpan w:val="2"/>
          </w:tcPr>
          <w:p w14:paraId="7792DBCF" w14:textId="77777777" w:rsidR="004215DC" w:rsidRPr="001E0A05" w:rsidRDefault="004215DC" w:rsidP="001E0A05">
            <w:pPr>
              <w:pStyle w:val="ACA14text"/>
            </w:pPr>
            <w:r w:rsidRPr="001D70A5">
              <w:rPr>
                <w:b/>
                <w:bCs/>
              </w:rPr>
              <w:t>Received:</w:t>
            </w:r>
            <w:r w:rsidRPr="001E0A05">
              <w:t xml:space="preserve"> MM-DD-YYYY</w:t>
            </w:r>
          </w:p>
        </w:tc>
        <w:tc>
          <w:tcPr>
            <w:tcW w:w="1620" w:type="pct"/>
            <w:gridSpan w:val="2"/>
          </w:tcPr>
          <w:p w14:paraId="58078377" w14:textId="77777777" w:rsidR="004215DC" w:rsidRPr="001E0A05" w:rsidRDefault="004215DC" w:rsidP="001E0A05">
            <w:pPr>
              <w:pStyle w:val="ACA14text"/>
            </w:pPr>
            <w:r w:rsidRPr="001D70A5">
              <w:rPr>
                <w:b/>
                <w:bCs/>
              </w:rPr>
              <w:t>Revised:</w:t>
            </w:r>
            <w:r w:rsidRPr="001E0A05">
              <w:t xml:space="preserve"> MM-DD-YYYY</w:t>
            </w:r>
          </w:p>
        </w:tc>
        <w:tc>
          <w:tcPr>
            <w:tcW w:w="1712" w:type="pct"/>
          </w:tcPr>
          <w:p w14:paraId="334B6265" w14:textId="77777777" w:rsidR="004215DC" w:rsidRPr="001E0A05" w:rsidRDefault="004215DC" w:rsidP="001E0A05">
            <w:pPr>
              <w:pStyle w:val="ACA14text"/>
            </w:pPr>
            <w:r w:rsidRPr="001D70A5">
              <w:rPr>
                <w:b/>
                <w:bCs/>
              </w:rPr>
              <w:t>Accepted:</w:t>
            </w:r>
            <w:r w:rsidRPr="001E0A05">
              <w:t xml:space="preserve"> MM-DD-YYYY</w:t>
            </w:r>
          </w:p>
        </w:tc>
      </w:tr>
      <w:tr w:rsidR="00397A1F" w:rsidRPr="00C8541A" w14:paraId="29024032" w14:textId="77777777" w:rsidTr="00A411AB">
        <w:tc>
          <w:tcPr>
            <w:tcW w:w="1668" w:type="pct"/>
            <w:gridSpan w:val="2"/>
          </w:tcPr>
          <w:p w14:paraId="241035AE" w14:textId="77777777" w:rsidR="00397A1F" w:rsidRPr="001D70A5" w:rsidRDefault="00397A1F" w:rsidP="001E0A05">
            <w:pPr>
              <w:pStyle w:val="ACA14text"/>
              <w:rPr>
                <w:b/>
                <w:bCs/>
              </w:rPr>
            </w:pPr>
          </w:p>
        </w:tc>
        <w:tc>
          <w:tcPr>
            <w:tcW w:w="1620" w:type="pct"/>
            <w:gridSpan w:val="2"/>
          </w:tcPr>
          <w:p w14:paraId="1CE816AD" w14:textId="77777777" w:rsidR="00397A1F" w:rsidRPr="001D70A5" w:rsidRDefault="00397A1F" w:rsidP="001E0A05">
            <w:pPr>
              <w:pStyle w:val="ACA14text"/>
              <w:rPr>
                <w:b/>
                <w:bCs/>
              </w:rPr>
            </w:pPr>
          </w:p>
        </w:tc>
        <w:tc>
          <w:tcPr>
            <w:tcW w:w="1712" w:type="pct"/>
          </w:tcPr>
          <w:p w14:paraId="0EBAA2BF" w14:textId="77777777" w:rsidR="00397A1F" w:rsidRPr="001D70A5" w:rsidRDefault="00397A1F" w:rsidP="001E0A05">
            <w:pPr>
              <w:pStyle w:val="ACA14text"/>
              <w:rPr>
                <w:b/>
                <w:bCs/>
              </w:rPr>
            </w:pPr>
          </w:p>
        </w:tc>
      </w:tr>
      <w:tr w:rsidR="00E04345" w:rsidRPr="00C8541A" w14:paraId="1082A730" w14:textId="77777777" w:rsidTr="00E04345">
        <w:tc>
          <w:tcPr>
            <w:tcW w:w="5000" w:type="pct"/>
            <w:gridSpan w:val="5"/>
          </w:tcPr>
          <w:p w14:paraId="56658A97" w14:textId="77777777" w:rsidR="00397A1F" w:rsidRPr="00397A1F" w:rsidRDefault="00397A1F" w:rsidP="00D63CD9">
            <w:pPr>
              <w:pStyle w:val="ACA22substation"/>
            </w:pPr>
            <w:r w:rsidRPr="00397A1F">
              <w:rPr>
                <w:rFonts w:hint="eastAsia"/>
              </w:rPr>
              <w:t>Citation</w:t>
            </w:r>
            <w:r w:rsidRPr="00397A1F">
              <w:t xml:space="preserve">: </w:t>
            </w:r>
            <w:r w:rsidR="00C43100" w:rsidRPr="00484D58">
              <w:rPr>
                <w:b w:val="0"/>
                <w:bCs w:val="0"/>
              </w:rPr>
              <w:t>Surname, Initial of forename.</w:t>
            </w:r>
            <w:r w:rsidR="00115F68" w:rsidRPr="00484D58">
              <w:rPr>
                <w:b w:val="0"/>
                <w:bCs w:val="0"/>
              </w:rPr>
              <w:t xml:space="preserve"> (202</w:t>
            </w:r>
            <w:r w:rsidR="00FF7F11">
              <w:rPr>
                <w:b w:val="0"/>
                <w:bCs w:val="0"/>
              </w:rPr>
              <w:t>3</w:t>
            </w:r>
            <w:r w:rsidR="00115F68" w:rsidRPr="00484D58">
              <w:rPr>
                <w:b w:val="0"/>
                <w:bCs w:val="0"/>
              </w:rPr>
              <w:t xml:space="preserve">). </w:t>
            </w:r>
            <w:r w:rsidR="00D63CD9" w:rsidRPr="00484D58">
              <w:rPr>
                <w:b w:val="0"/>
                <w:bCs w:val="0"/>
              </w:rPr>
              <w:t>A</w:t>
            </w:r>
            <w:r w:rsidR="00D63CD9" w:rsidRPr="00484D58">
              <w:rPr>
                <w:rFonts w:hint="eastAsia"/>
                <w:b w:val="0"/>
                <w:bCs w:val="0"/>
                <w:lang w:eastAsia="zh-CN"/>
              </w:rPr>
              <w:t>rticle</w:t>
            </w:r>
            <w:r w:rsidR="00115F68" w:rsidRPr="00484D58">
              <w:rPr>
                <w:b w:val="0"/>
                <w:bCs w:val="0"/>
              </w:rPr>
              <w:t xml:space="preserve"> title. </w:t>
            </w:r>
            <w:r w:rsidR="00E5262D" w:rsidRPr="00E5262D">
              <w:rPr>
                <w:b w:val="0"/>
                <w:bCs w:val="0"/>
                <w:i/>
                <w:iCs/>
              </w:rPr>
              <w:t>Educ Sci. Manag.</w:t>
            </w:r>
            <w:r w:rsidR="00D726E9" w:rsidRPr="00484D58">
              <w:rPr>
                <w:b w:val="0"/>
                <w:bCs w:val="0"/>
                <w:i/>
                <w:iCs/>
              </w:rPr>
              <w:t>,</w:t>
            </w:r>
            <w:r w:rsidR="00115F68" w:rsidRPr="00484D58">
              <w:rPr>
                <w:b w:val="0"/>
                <w:bCs w:val="0"/>
              </w:rPr>
              <w:t xml:space="preserve"> </w:t>
            </w:r>
            <w:proofErr w:type="gramStart"/>
            <w:r w:rsidR="00D726E9" w:rsidRPr="00484D58">
              <w:rPr>
                <w:b w:val="0"/>
                <w:bCs w:val="0"/>
                <w:i/>
                <w:iCs/>
              </w:rPr>
              <w:t>Volume</w:t>
            </w:r>
            <w:r w:rsidR="00115F68" w:rsidRPr="00484D58">
              <w:rPr>
                <w:b w:val="0"/>
                <w:bCs w:val="0"/>
              </w:rPr>
              <w:t>(</w:t>
            </w:r>
            <w:proofErr w:type="gramEnd"/>
            <w:r w:rsidR="00D726E9" w:rsidRPr="00484D58">
              <w:rPr>
                <w:b w:val="0"/>
                <w:bCs w:val="0"/>
              </w:rPr>
              <w:t>Issue</w:t>
            </w:r>
            <w:r w:rsidR="00115F68" w:rsidRPr="00484D58">
              <w:rPr>
                <w:b w:val="0"/>
                <w:bCs w:val="0"/>
              </w:rPr>
              <w:t xml:space="preserve">), </w:t>
            </w:r>
            <w:r w:rsidR="00AB3243" w:rsidRPr="00484D58">
              <w:rPr>
                <w:b w:val="0"/>
                <w:bCs w:val="0"/>
              </w:rPr>
              <w:t>xx-xx</w:t>
            </w:r>
            <w:r w:rsidR="00115F68" w:rsidRPr="00484D58">
              <w:rPr>
                <w:b w:val="0"/>
                <w:bCs w:val="0"/>
              </w:rPr>
              <w:t>. https://doi.org/10.56578/</w:t>
            </w:r>
            <w:r w:rsidR="00B0785E">
              <w:rPr>
                <w:b w:val="0"/>
                <w:bCs w:val="0"/>
              </w:rPr>
              <w:t>esm</w:t>
            </w:r>
            <w:r w:rsidR="00115F68" w:rsidRPr="00484D58">
              <w:rPr>
                <w:b w:val="0"/>
                <w:bCs w:val="0"/>
              </w:rPr>
              <w:t>xxx.</w:t>
            </w:r>
          </w:p>
        </w:tc>
      </w:tr>
      <w:tr w:rsidR="004215DC" w:rsidRPr="00C8541A" w14:paraId="7F973789" w14:textId="77777777" w:rsidTr="00A411AB">
        <w:tc>
          <w:tcPr>
            <w:tcW w:w="3000" w:type="pct"/>
            <w:gridSpan w:val="3"/>
          </w:tcPr>
          <w:p w14:paraId="7F54983A" w14:textId="77777777" w:rsidR="004215DC" w:rsidRPr="001E0A05" w:rsidRDefault="004215DC" w:rsidP="001E0A05">
            <w:pPr>
              <w:pStyle w:val="ACA14text"/>
            </w:pPr>
          </w:p>
        </w:tc>
        <w:tc>
          <w:tcPr>
            <w:tcW w:w="2000" w:type="pct"/>
            <w:gridSpan w:val="2"/>
          </w:tcPr>
          <w:p w14:paraId="6B60E752" w14:textId="77777777" w:rsidR="004215DC" w:rsidRPr="001E0A05" w:rsidRDefault="004215DC" w:rsidP="001E0A05">
            <w:pPr>
              <w:pStyle w:val="ACA14text"/>
            </w:pPr>
          </w:p>
        </w:tc>
      </w:tr>
      <w:tr w:rsidR="004215DC" w:rsidRPr="00C8541A" w14:paraId="694DA537" w14:textId="77777777" w:rsidTr="00A411AB">
        <w:tc>
          <w:tcPr>
            <w:tcW w:w="360" w:type="pct"/>
          </w:tcPr>
          <w:p w14:paraId="673A819F" w14:textId="77777777" w:rsidR="004215DC" w:rsidRPr="001E0A05" w:rsidRDefault="004215DC" w:rsidP="001E0A05">
            <w:pPr>
              <w:pStyle w:val="ACA14text"/>
              <w:rPr>
                <w:rStyle w:val="TimesNewRoman10"/>
              </w:rPr>
            </w:pPr>
            <w:r w:rsidRPr="001E0A05">
              <w:rPr>
                <w:rStyle w:val="TimesNewRoman10"/>
                <w:noProof/>
              </w:rPr>
              <w:drawing>
                <wp:inline distT="0" distB="0" distL="0" distR="0" wp14:anchorId="1E5BA001" wp14:editId="3C1614BD">
                  <wp:extent cx="252000" cy="252000"/>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4640" w:type="pct"/>
            <w:gridSpan w:val="4"/>
          </w:tcPr>
          <w:p w14:paraId="4A8B9E88" w14:textId="09024A3F" w:rsidR="004215DC" w:rsidRPr="001E0A05" w:rsidRDefault="004215DC" w:rsidP="001D70A5">
            <w:pPr>
              <w:pStyle w:val="ACA27note"/>
              <w:jc w:val="both"/>
            </w:pPr>
            <w:r w:rsidRPr="00C8541A">
              <w:t>© 202</w:t>
            </w:r>
            <w:r w:rsidR="00FF7F11">
              <w:t>3</w:t>
            </w:r>
            <w:r w:rsidRPr="00C8541A">
              <w:t xml:space="preserve"> </w:t>
            </w:r>
            <w:r w:rsidR="00420361" w:rsidRPr="00420361">
              <w:t xml:space="preserve">by the authors. Published by </w:t>
            </w:r>
            <w:proofErr w:type="spellStart"/>
            <w:r w:rsidR="00420361" w:rsidRPr="00420361">
              <w:t>Acadlore</w:t>
            </w:r>
            <w:proofErr w:type="spellEnd"/>
            <w:r w:rsidR="00420361" w:rsidRPr="00420361">
              <w:t xml:space="preserve"> Publishing Services Limited, Hong Kong. This article is available for free download and can be reused and cited, provided that the original published version is credited, under the CC BY 4.0 license</w:t>
            </w:r>
            <w:r w:rsidRPr="00C8541A">
              <w:t>.</w:t>
            </w:r>
          </w:p>
        </w:tc>
      </w:tr>
    </w:tbl>
    <w:p w14:paraId="62C818B4" w14:textId="77777777" w:rsidR="000C2F3A" w:rsidRDefault="000C2F3A" w:rsidP="00A73D46">
      <w:pPr>
        <w:pStyle w:val="ACA14text"/>
      </w:pPr>
    </w:p>
    <w:p w14:paraId="3168968C" w14:textId="77777777" w:rsidR="00C476F5" w:rsidRDefault="00C476F5" w:rsidP="009E514A">
      <w:pPr>
        <w:pStyle w:val="ACA14text"/>
      </w:pPr>
      <w:r w:rsidRPr="001D70A5">
        <w:rPr>
          <w:b/>
          <w:bCs/>
        </w:rPr>
        <w:t>Abstract:</w:t>
      </w:r>
      <w:r>
        <w:t xml:space="preserve"> The Abstract should be a single paragraph of up to 300 words, which does not have references, and does not contain any non-essential abbreviations or acronyms. We encourage authors to follow the style of structured abstracts, but without headings: (1) Purpose: Place the research question in a broad context, and highlight the research purpose; (2) Methodology: Describe the main methods applied in the article briefly; (3) Results: Sum up the main results of the article; (4) Conclusions: Present the main conclusions or interpretations of the results; (5) Implications: Briefly explain how the findings contribute to the research question. Do not include results which are not presented and substantiated in the main text or exaggerate the main conclusions.</w:t>
      </w:r>
    </w:p>
    <w:p w14:paraId="14643495" w14:textId="77777777" w:rsidR="00C476F5" w:rsidRDefault="00C476F5" w:rsidP="00A73D46">
      <w:pPr>
        <w:pStyle w:val="ACA14text"/>
      </w:pPr>
    </w:p>
    <w:p w14:paraId="6341E2B0" w14:textId="77777777" w:rsidR="00C476F5" w:rsidRDefault="00C476F5" w:rsidP="009E514A">
      <w:pPr>
        <w:pStyle w:val="ACA14text"/>
      </w:pPr>
      <w:r w:rsidRPr="001D70A5">
        <w:rPr>
          <w:b/>
          <w:bCs/>
        </w:rPr>
        <w:t>Keywords:</w:t>
      </w:r>
      <w:r>
        <w:t xml:space="preserve"> Keyword 1; Keyword 2; Keyword 3… Keyword 8</w:t>
      </w:r>
    </w:p>
    <w:p w14:paraId="71A25A5E" w14:textId="77777777" w:rsidR="00C476F5" w:rsidRDefault="00C476F5" w:rsidP="009E514A">
      <w:pPr>
        <w:pStyle w:val="ACA14text"/>
      </w:pPr>
      <w:r>
        <w:t>(List five to eight common keywords in the subject discipline, which are specific to the article. Capitalize the first letter of the first word in each keyword.)</w:t>
      </w:r>
    </w:p>
    <w:p w14:paraId="7C71BF95" w14:textId="77777777" w:rsidR="00C476F5" w:rsidRDefault="00C476F5" w:rsidP="00A73D46">
      <w:pPr>
        <w:pStyle w:val="ACA14text"/>
      </w:pPr>
    </w:p>
    <w:p w14:paraId="32CFA5A6" w14:textId="77777777" w:rsidR="00C476F5" w:rsidRPr="001E0A05" w:rsidRDefault="00C476F5" w:rsidP="001E0A05">
      <w:pPr>
        <w:pStyle w:val="ACA21station"/>
      </w:pPr>
      <w:r>
        <w:t>1. Introduction (Style: Times New Roman, 10 Points, Title Case, Bold)</w:t>
      </w:r>
    </w:p>
    <w:p w14:paraId="6312A825" w14:textId="77777777" w:rsidR="00C476F5" w:rsidRPr="00560B70" w:rsidRDefault="00C476F5" w:rsidP="00A73D46">
      <w:pPr>
        <w:pStyle w:val="ACA14text"/>
      </w:pPr>
    </w:p>
    <w:p w14:paraId="5DC98149" w14:textId="77777777" w:rsidR="00591CB3" w:rsidRPr="00591CB3" w:rsidRDefault="00591CB3" w:rsidP="007403ED">
      <w:pPr>
        <w:pStyle w:val="ACA24textindent"/>
      </w:pPr>
      <w:r>
        <w:t>The Introduction section should place the study briefly in a broad context, and clearly define its purpose and importance, including the specific hypotheses being tested. Plus, the current state of the research field should be reviewed carefully, and supported by relevant publications. Citations in the text should follow the referencing style used by the American Psychological Association (APA). The in-text citation appears within the body of the paper (or in a table, figure, or appendix) and briefly identifies the cited work by its author and date of publication. Each work cited must appear in the reference list, and each work in the reference list must be cited in the text. More details on references are available at the end of this template. Acronyms/abbreviations/initials can be used if necessary. They are spelled out at first mention but not thereafter unless there is good reason to do so. Finally, the main aim, methodology, and conclusions of the work should be summed up in a concise thesis statement. This section should be written in language that will be comprehensible to readers working outside the topic.</w:t>
      </w:r>
    </w:p>
    <w:p w14:paraId="1671B24D" w14:textId="77777777" w:rsidR="00C476F5" w:rsidRDefault="00C476F5" w:rsidP="00560B70">
      <w:pPr>
        <w:pStyle w:val="ACA21station"/>
      </w:pPr>
      <w:r>
        <w:lastRenderedPageBreak/>
        <w:t>2. Methodology (Style: Times New Roman, 10 Points, Title Case, Bold)</w:t>
      </w:r>
    </w:p>
    <w:p w14:paraId="22D1F337" w14:textId="77777777" w:rsidR="00C476F5" w:rsidRDefault="00C476F5" w:rsidP="00A73D46">
      <w:pPr>
        <w:pStyle w:val="ACA14text"/>
      </w:pPr>
    </w:p>
    <w:p w14:paraId="6B6C4425" w14:textId="77777777" w:rsidR="00C476F5" w:rsidRDefault="00C476F5" w:rsidP="00560B70">
      <w:pPr>
        <w:pStyle w:val="ACA23textindent"/>
      </w:pPr>
      <w:r>
        <w:t>The Methodology section should be written concisely, yet provide enough details to allow others to replicate and build on published results. The well-established methods can be introduced briefly with proper citations. Do not describe these published methods in details. In contrast, detailed descriptions are required for new methods. If multiple methods are adopted in the work, this section may be divided into several subsections, each providing details on a specific method. Note that the publication of your manuscript means all materials, data, codes, and protocols associated with the publication must be made available to readers. Remember to disclose restrictions on the availability of materials or information at the submission stage. If your manuscript uses large datasets deposited in an opensource database, please specify where the data have been deposited. If your study requires ethical approval, do not forget to list the authority and code of the ethical approval.</w:t>
      </w:r>
    </w:p>
    <w:p w14:paraId="337F1E01" w14:textId="77777777" w:rsidR="00C476F5" w:rsidRDefault="00C476F5" w:rsidP="00A73D46">
      <w:pPr>
        <w:pStyle w:val="ACA14text"/>
      </w:pPr>
    </w:p>
    <w:p w14:paraId="2EAEC8D5" w14:textId="77777777" w:rsidR="00C476F5" w:rsidRDefault="00C476F5" w:rsidP="00560B70">
      <w:pPr>
        <w:pStyle w:val="ACA21station"/>
      </w:pPr>
      <w:r>
        <w:t>3. Results (Style: Times New Roman, 10 Points, Title Case, Bold)</w:t>
      </w:r>
    </w:p>
    <w:p w14:paraId="025B5D43" w14:textId="77777777" w:rsidR="00C476F5" w:rsidRDefault="00C476F5" w:rsidP="00A73D46">
      <w:pPr>
        <w:pStyle w:val="ACA14text"/>
      </w:pPr>
    </w:p>
    <w:p w14:paraId="06158A91" w14:textId="77777777" w:rsidR="00C476F5" w:rsidRDefault="00C476F5" w:rsidP="00560B70">
      <w:pPr>
        <w:pStyle w:val="ACA23textindent"/>
      </w:pPr>
      <w:r>
        <w:t>The Results section may be divided into subsections. It should describe the results concisely and precisely, provide their interpretation, and draw possible conclusions from the results.</w:t>
      </w:r>
    </w:p>
    <w:p w14:paraId="03718B23" w14:textId="77777777" w:rsidR="00C476F5" w:rsidRDefault="00C476F5" w:rsidP="00A73D46">
      <w:pPr>
        <w:pStyle w:val="ACA14text"/>
      </w:pPr>
    </w:p>
    <w:p w14:paraId="35F37980" w14:textId="77777777" w:rsidR="00C476F5" w:rsidRDefault="00C476F5" w:rsidP="00E77AFE">
      <w:pPr>
        <w:pStyle w:val="ACA21station"/>
      </w:pPr>
      <w:r>
        <w:t xml:space="preserve">3.1 Style </w:t>
      </w:r>
      <w:r w:rsidR="00AE32E3">
        <w:t>S</w:t>
      </w:r>
      <w:r>
        <w:t xml:space="preserve">ettings (Style: Times New Roman, 10 </w:t>
      </w:r>
      <w:r w:rsidR="00AE32E3">
        <w:t>Points, Bold</w:t>
      </w:r>
      <w:r>
        <w:t>)</w:t>
      </w:r>
    </w:p>
    <w:p w14:paraId="5888EC22" w14:textId="77777777" w:rsidR="00C476F5" w:rsidRDefault="00C476F5" w:rsidP="00A73D46">
      <w:pPr>
        <w:pStyle w:val="ACA14text"/>
      </w:pPr>
    </w:p>
    <w:p w14:paraId="17D7B5FC" w14:textId="77777777" w:rsidR="00C476F5" w:rsidRDefault="00C476F5" w:rsidP="002F5EEB">
      <w:pPr>
        <w:pStyle w:val="ACA14text"/>
      </w:pPr>
      <w:r>
        <w:t>3.1.1 Headings</w:t>
      </w:r>
    </w:p>
    <w:p w14:paraId="496D5206" w14:textId="77777777" w:rsidR="00C476F5" w:rsidRDefault="00C476F5" w:rsidP="00560B70">
      <w:pPr>
        <w:pStyle w:val="ACA23textindent"/>
      </w:pPr>
      <w:r>
        <w:t>All headings must be short and clearly defined. Three levels of headings are allowed at the maximum. Level 1 headings should follow the style: Times New Roman, 10 points, bold, the first letter of each word capitalized, a line above heading and a line below. Level 2 headings should follow the style: Times New Roman, 10 points, bold, only the first letter of the first word as well as proper nouns capitalized, a line above heading and a line below. Level 3 headings should follow the style: Times New Roman, 10 points, not bold, only the first letter of the first word as well as proper nouns capitalized, a line above heading.</w:t>
      </w:r>
    </w:p>
    <w:p w14:paraId="01F082FB" w14:textId="77777777" w:rsidR="00C476F5" w:rsidRDefault="00C476F5" w:rsidP="00A73D46">
      <w:pPr>
        <w:pStyle w:val="ACA14text"/>
      </w:pPr>
    </w:p>
    <w:p w14:paraId="02DD7FA6" w14:textId="77777777" w:rsidR="00C476F5" w:rsidRDefault="00C476F5" w:rsidP="002F5EEB">
      <w:pPr>
        <w:pStyle w:val="ACA14text"/>
      </w:pPr>
      <w:r>
        <w:t>3.1.2 Figures and tables</w:t>
      </w:r>
    </w:p>
    <w:p w14:paraId="0676BA15" w14:textId="77777777" w:rsidR="00C476F5" w:rsidRDefault="00C476F5" w:rsidP="00560B70">
      <w:pPr>
        <w:pStyle w:val="ACA23textindent"/>
      </w:pPr>
      <w:r>
        <w:t>Create tables using Microsoft Word embedded functions or export Microsoft Excel tables. Do not create tables by hand using multiple spaces or tabs. Figures should be as small and simple as possible, without sacrificing clarity. All figures and tables should be inserted into the main text close to their first citation, and must be numbered following their order of appearance (Figure 1, Figure 2, etc.; Table 1, Table 2, etc.).</w:t>
      </w:r>
    </w:p>
    <w:p w14:paraId="13CD79A4" w14:textId="77777777" w:rsidR="00C476F5" w:rsidRDefault="00C476F5" w:rsidP="00560B70">
      <w:pPr>
        <w:pStyle w:val="ACA23textindent"/>
      </w:pPr>
      <w:r>
        <w:t xml:space="preserve">A short, explanatory caption should be placed directly below each figure. Each table must have a descriptive, short, one-line title. All the table titles and figure captions should be centered, Times New Roman font and 10 points in size, only the first letter of the first word as well as proper nouns capitalized. Add a line between the table and its title, between the figure and caption, between two tables, between two figures, between a table and a figure, and between table/ or figure and the following text. </w:t>
      </w:r>
    </w:p>
    <w:p w14:paraId="4CC03566" w14:textId="77777777" w:rsidR="00C476F5" w:rsidRDefault="00C476F5" w:rsidP="00560B70">
      <w:pPr>
        <w:pStyle w:val="ACA23textindent"/>
      </w:pPr>
      <w:r>
        <w:t>Just capitalize the first letter of words, phrases, and sentences included in tables and figures. Reference each table and figure within the text as Table 1 or Figure 1. Ensure that the caption/title is on the same page with the figure/table.</w:t>
      </w:r>
    </w:p>
    <w:p w14:paraId="04CD6C41" w14:textId="77777777" w:rsidR="00C476F5" w:rsidRDefault="00C476F5" w:rsidP="00A73D46">
      <w:pPr>
        <w:pStyle w:val="ACA14text"/>
      </w:pPr>
    </w:p>
    <w:p w14:paraId="57BE9B7B" w14:textId="77777777" w:rsidR="00C476F5" w:rsidRDefault="00086A99" w:rsidP="00086A99">
      <w:pPr>
        <w:pStyle w:val="ACA24figuretable"/>
      </w:pPr>
      <w:r w:rsidRPr="001E0A05">
        <w:rPr>
          <w:noProof/>
        </w:rPr>
        <w:drawing>
          <wp:inline distT="0" distB="0" distL="0" distR="0" wp14:anchorId="3626705A" wp14:editId="7BB0F06D">
            <wp:extent cx="3329354" cy="2411404"/>
            <wp:effectExtent l="0" t="0" r="4445" b="825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39855" cy="2419010"/>
                    </a:xfrm>
                    <a:prstGeom prst="rect">
                      <a:avLst/>
                    </a:prstGeom>
                  </pic:spPr>
                </pic:pic>
              </a:graphicData>
            </a:graphic>
          </wp:inline>
        </w:drawing>
      </w:r>
    </w:p>
    <w:p w14:paraId="465F9B6B" w14:textId="77777777" w:rsidR="00C476F5" w:rsidRDefault="00C476F5" w:rsidP="00086A99">
      <w:pPr>
        <w:pStyle w:val="ACA14text"/>
      </w:pPr>
    </w:p>
    <w:p w14:paraId="5CDA3AA0" w14:textId="77777777" w:rsidR="00C476F5" w:rsidRPr="00086A99" w:rsidRDefault="00C476F5" w:rsidP="00086A99">
      <w:pPr>
        <w:pStyle w:val="ACA24figuretable"/>
      </w:pPr>
      <w:r w:rsidRPr="008E6825">
        <w:rPr>
          <w:b/>
          <w:bCs/>
        </w:rPr>
        <w:t>Figure 1.</w:t>
      </w:r>
      <w:r w:rsidRPr="001E0A05">
        <w:t xml:space="preserve"> </w:t>
      </w:r>
      <w:r w:rsidRPr="00086A99">
        <w:t>A figure with no subgraph</w:t>
      </w:r>
    </w:p>
    <w:p w14:paraId="3B07F566" w14:textId="77777777" w:rsidR="00C476F5" w:rsidRDefault="00C476F5" w:rsidP="00A73D46">
      <w:pPr>
        <w:pStyle w:val="ACA27note"/>
      </w:pPr>
      <w:r>
        <w:t>Note: This figure was prepared by the authors</w:t>
      </w:r>
    </w:p>
    <w:tbl>
      <w:tblPr>
        <w:tblW w:w="0" w:type="auto"/>
        <w:jc w:val="center"/>
        <w:tblLook w:val="0000" w:firstRow="0" w:lastRow="0" w:firstColumn="0" w:lastColumn="0" w:noHBand="0" w:noVBand="0"/>
      </w:tblPr>
      <w:tblGrid>
        <w:gridCol w:w="3469"/>
        <w:gridCol w:w="2816"/>
      </w:tblGrid>
      <w:tr w:rsidR="00086A99" w:rsidRPr="00C8541A" w14:paraId="6EFB3B31" w14:textId="77777777" w:rsidTr="009F7618">
        <w:trPr>
          <w:jc w:val="center"/>
        </w:trPr>
        <w:tc>
          <w:tcPr>
            <w:tcW w:w="0" w:type="auto"/>
            <w:shd w:val="clear" w:color="auto" w:fill="auto"/>
            <w:vAlign w:val="center"/>
          </w:tcPr>
          <w:p w14:paraId="3B5E2BC3" w14:textId="77777777" w:rsidR="00086A99" w:rsidRPr="001E0A05" w:rsidRDefault="00086A99" w:rsidP="001E0A05">
            <w:pPr>
              <w:pStyle w:val="ACA24figuretable"/>
            </w:pPr>
            <w:r w:rsidRPr="001E0A05">
              <w:object w:dxaOrig="3252" w:dyaOrig="5232" w14:anchorId="4E048D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65pt;height:262.65pt" o:ole="">
                  <v:imagedata r:id="rId12" o:title=""/>
                </v:shape>
                <o:OLEObject Type="Embed" ProgID="Visio.Drawing.15" ShapeID="_x0000_i1025" DrawAspect="Content" ObjectID="_1765043608" r:id="rId13"/>
              </w:object>
            </w:r>
          </w:p>
        </w:tc>
        <w:tc>
          <w:tcPr>
            <w:tcW w:w="0" w:type="auto"/>
          </w:tcPr>
          <w:p w14:paraId="26C1AC49" w14:textId="77777777" w:rsidR="00086A99" w:rsidRPr="001E0A05" w:rsidRDefault="00086A99" w:rsidP="001E0A05">
            <w:pPr>
              <w:pStyle w:val="ACA24figuretable"/>
            </w:pPr>
            <w:r w:rsidRPr="001E0A05">
              <w:object w:dxaOrig="2581" w:dyaOrig="5676" w14:anchorId="1FB8CDC6">
                <v:shape id="_x0000_i1026" type="#_x0000_t75" style="width:130pt;height:282.65pt" o:ole="">
                  <v:imagedata r:id="rId14" o:title=""/>
                </v:shape>
                <o:OLEObject Type="Embed" ProgID="Visio.Drawing.15" ShapeID="_x0000_i1026" DrawAspect="Content" ObjectID="_1765043609" r:id="rId15"/>
              </w:object>
            </w:r>
          </w:p>
        </w:tc>
      </w:tr>
      <w:tr w:rsidR="00086A99" w:rsidRPr="00C8541A" w14:paraId="3279AD0F" w14:textId="77777777" w:rsidTr="009F7618">
        <w:trPr>
          <w:jc w:val="center"/>
        </w:trPr>
        <w:tc>
          <w:tcPr>
            <w:tcW w:w="0" w:type="auto"/>
            <w:shd w:val="clear" w:color="auto" w:fill="auto"/>
            <w:vAlign w:val="center"/>
          </w:tcPr>
          <w:p w14:paraId="371ABC5D" w14:textId="77777777" w:rsidR="00086A99" w:rsidRPr="001E0A05" w:rsidRDefault="00086A99" w:rsidP="001E0A05">
            <w:pPr>
              <w:pStyle w:val="ACA24figuretable"/>
            </w:pPr>
            <w:r w:rsidRPr="00C8541A">
              <w:t>(a)</w:t>
            </w:r>
          </w:p>
        </w:tc>
        <w:tc>
          <w:tcPr>
            <w:tcW w:w="0" w:type="auto"/>
          </w:tcPr>
          <w:p w14:paraId="17B9157A" w14:textId="77777777" w:rsidR="00086A99" w:rsidRPr="001E0A05" w:rsidRDefault="00086A99" w:rsidP="001E0A05">
            <w:pPr>
              <w:pStyle w:val="ACA24figuretable"/>
            </w:pPr>
            <w:r w:rsidRPr="00C8541A">
              <w:t>(b)</w:t>
            </w:r>
          </w:p>
        </w:tc>
      </w:tr>
    </w:tbl>
    <w:p w14:paraId="00F0D3B9" w14:textId="77777777" w:rsidR="00086A99" w:rsidRDefault="00086A99" w:rsidP="00A73D46">
      <w:pPr>
        <w:pStyle w:val="ACA14text"/>
      </w:pPr>
    </w:p>
    <w:p w14:paraId="31F70752" w14:textId="77777777" w:rsidR="00C476F5" w:rsidRPr="00782B2D" w:rsidRDefault="00C476F5" w:rsidP="00086A99">
      <w:pPr>
        <w:pStyle w:val="ACA24figuretable"/>
      </w:pPr>
      <w:r w:rsidRPr="008E6825">
        <w:rPr>
          <w:b/>
          <w:bCs/>
        </w:rPr>
        <w:t>Figure 2.</w:t>
      </w:r>
      <w:r w:rsidRPr="001E0A05">
        <w:t xml:space="preserve"> </w:t>
      </w:r>
      <w:r w:rsidRPr="00782B2D">
        <w:t>A figure with two subgraphs: (a) Description of the contents of the first subgraph; (b) Description of the contents of the second subgraph</w:t>
      </w:r>
    </w:p>
    <w:p w14:paraId="6CE0A795" w14:textId="77777777" w:rsidR="00C476F5" w:rsidRDefault="00C476F5" w:rsidP="00A73D46">
      <w:pPr>
        <w:pStyle w:val="ACA14text"/>
      </w:pPr>
    </w:p>
    <w:p w14:paraId="0189FFD3" w14:textId="77777777" w:rsidR="00C476F5" w:rsidRDefault="00C476F5" w:rsidP="00782B2D">
      <w:pPr>
        <w:pStyle w:val="ACA24figuretable"/>
      </w:pPr>
      <w:r w:rsidRPr="008E6825">
        <w:rPr>
          <w:b/>
          <w:bCs/>
        </w:rPr>
        <w:t>Table 1.</w:t>
      </w:r>
      <w:r>
        <w:t xml:space="preserve"> Key parameters of our model</w:t>
      </w:r>
    </w:p>
    <w:p w14:paraId="2627E0C0" w14:textId="77777777" w:rsidR="00086A99" w:rsidRDefault="00086A99" w:rsidP="00782B2D">
      <w:pPr>
        <w:pStyle w:val="ACA24figuretable"/>
      </w:pPr>
    </w:p>
    <w:tbl>
      <w:tblPr>
        <w:tblW w:w="8128" w:type="dxa"/>
        <w:jc w:val="center"/>
        <w:tblBorders>
          <w:top w:val="single" w:sz="4" w:space="0" w:color="auto"/>
          <w:bottom w:val="single" w:sz="4" w:space="0" w:color="auto"/>
        </w:tblBorders>
        <w:tblLook w:val="04A0" w:firstRow="1" w:lastRow="0" w:firstColumn="1" w:lastColumn="0" w:noHBand="0" w:noVBand="1"/>
      </w:tblPr>
      <w:tblGrid>
        <w:gridCol w:w="2289"/>
        <w:gridCol w:w="1268"/>
        <w:gridCol w:w="1166"/>
        <w:gridCol w:w="3405"/>
      </w:tblGrid>
      <w:tr w:rsidR="00086A99" w:rsidRPr="00C8541A" w14:paraId="0A8A5614" w14:textId="77777777" w:rsidTr="00F01DC7">
        <w:trPr>
          <w:trHeight w:val="19"/>
          <w:jc w:val="center"/>
        </w:trPr>
        <w:tc>
          <w:tcPr>
            <w:tcW w:w="0" w:type="auto"/>
            <w:tcBorders>
              <w:top w:val="single" w:sz="4" w:space="0" w:color="auto"/>
              <w:bottom w:val="single" w:sz="4" w:space="0" w:color="auto"/>
            </w:tcBorders>
            <w:vAlign w:val="center"/>
            <w:hideMark/>
          </w:tcPr>
          <w:p w14:paraId="62E5E7D6" w14:textId="77777777" w:rsidR="00086A99" w:rsidRPr="008E6825" w:rsidRDefault="00086A99" w:rsidP="001E0A05">
            <w:pPr>
              <w:pStyle w:val="ACA25tablebody"/>
              <w:rPr>
                <w:b/>
                <w:bCs/>
              </w:rPr>
            </w:pPr>
            <w:r w:rsidRPr="008E6825">
              <w:rPr>
                <w:b/>
                <w:bCs/>
              </w:rPr>
              <w:t>Type of traders</w:t>
            </w:r>
          </w:p>
        </w:tc>
        <w:tc>
          <w:tcPr>
            <w:tcW w:w="0" w:type="auto"/>
            <w:tcBorders>
              <w:top w:val="single" w:sz="4" w:space="0" w:color="auto"/>
              <w:bottom w:val="single" w:sz="4" w:space="0" w:color="auto"/>
            </w:tcBorders>
            <w:vAlign w:val="center"/>
            <w:hideMark/>
          </w:tcPr>
          <w:p w14:paraId="28FBEA07" w14:textId="77777777" w:rsidR="00086A99" w:rsidRPr="008E6825" w:rsidRDefault="00086A99" w:rsidP="001E0A05">
            <w:pPr>
              <w:pStyle w:val="ACA25tablebody"/>
              <w:rPr>
                <w:b/>
                <w:bCs/>
              </w:rPr>
            </w:pPr>
            <w:r w:rsidRPr="008E6825">
              <w:rPr>
                <w:b/>
                <w:bCs/>
              </w:rPr>
              <w:t>Condition</w:t>
            </w:r>
          </w:p>
        </w:tc>
        <w:tc>
          <w:tcPr>
            <w:tcW w:w="0" w:type="auto"/>
            <w:tcBorders>
              <w:top w:val="single" w:sz="4" w:space="0" w:color="auto"/>
              <w:bottom w:val="single" w:sz="4" w:space="0" w:color="auto"/>
            </w:tcBorders>
            <w:vAlign w:val="center"/>
            <w:hideMark/>
          </w:tcPr>
          <w:p w14:paraId="634DD247" w14:textId="77777777" w:rsidR="00086A99" w:rsidRPr="008E6825" w:rsidRDefault="00086A99" w:rsidP="001E0A05">
            <w:pPr>
              <w:pStyle w:val="ACA25tablebody"/>
              <w:rPr>
                <w:b/>
                <w:bCs/>
              </w:rPr>
            </w:pPr>
            <w:r w:rsidRPr="008E6825">
              <w:rPr>
                <w:b/>
                <w:bCs/>
              </w:rPr>
              <w:t>Event</w:t>
            </w:r>
          </w:p>
        </w:tc>
        <w:tc>
          <w:tcPr>
            <w:tcW w:w="0" w:type="auto"/>
            <w:tcBorders>
              <w:top w:val="single" w:sz="4" w:space="0" w:color="auto"/>
              <w:bottom w:val="single" w:sz="4" w:space="0" w:color="auto"/>
            </w:tcBorders>
            <w:vAlign w:val="center"/>
            <w:hideMark/>
          </w:tcPr>
          <w:p w14:paraId="3B88CF6D" w14:textId="77777777" w:rsidR="00086A99" w:rsidRPr="008E6825" w:rsidRDefault="00086A99" w:rsidP="001E0A05">
            <w:pPr>
              <w:pStyle w:val="ACA25tablebody"/>
              <w:rPr>
                <w:b/>
                <w:bCs/>
              </w:rPr>
            </w:pPr>
            <w:r w:rsidRPr="008E6825">
              <w:rPr>
                <w:b/>
                <w:bCs/>
              </w:rPr>
              <w:t>Behavior</w:t>
            </w:r>
          </w:p>
        </w:tc>
      </w:tr>
      <w:tr w:rsidR="00086A99" w:rsidRPr="00C8541A" w14:paraId="6DFA3720" w14:textId="77777777" w:rsidTr="00F01DC7">
        <w:trPr>
          <w:trHeight w:val="19"/>
          <w:jc w:val="center"/>
        </w:trPr>
        <w:tc>
          <w:tcPr>
            <w:tcW w:w="0" w:type="auto"/>
            <w:vMerge w:val="restart"/>
            <w:tcBorders>
              <w:top w:val="single" w:sz="4" w:space="0" w:color="auto"/>
            </w:tcBorders>
            <w:vAlign w:val="center"/>
            <w:hideMark/>
          </w:tcPr>
          <w:p w14:paraId="7814E9B2" w14:textId="77777777" w:rsidR="00086A99" w:rsidRPr="001E0A05" w:rsidRDefault="00086A99" w:rsidP="001E0A05">
            <w:pPr>
              <w:pStyle w:val="ACA25tablebody"/>
            </w:pPr>
            <w:r w:rsidRPr="001E0A05">
              <w:t>Underreacting traders</w:t>
            </w:r>
          </w:p>
        </w:tc>
        <w:tc>
          <w:tcPr>
            <w:tcW w:w="0" w:type="auto"/>
            <w:tcBorders>
              <w:top w:val="single" w:sz="4" w:space="0" w:color="auto"/>
            </w:tcBorders>
            <w:vAlign w:val="center"/>
            <w:hideMark/>
          </w:tcPr>
          <w:p w14:paraId="555646DA" w14:textId="77777777" w:rsidR="00086A99" w:rsidRPr="00543B55" w:rsidRDefault="00086A99" w:rsidP="001E0A05">
            <w:pPr>
              <w:pStyle w:val="ACA25tablebody"/>
              <w:rPr>
                <w:i/>
                <w:iCs/>
              </w:rPr>
            </w:pPr>
            <w:r w:rsidRPr="00543B55">
              <w:rPr>
                <w:i/>
                <w:iCs/>
              </w:rPr>
              <w:t>ω1φ</w:t>
            </w:r>
          </w:p>
        </w:tc>
        <w:tc>
          <w:tcPr>
            <w:tcW w:w="0" w:type="auto"/>
            <w:tcBorders>
              <w:top w:val="single" w:sz="4" w:space="0" w:color="auto"/>
            </w:tcBorders>
            <w:vAlign w:val="center"/>
            <w:hideMark/>
          </w:tcPr>
          <w:p w14:paraId="69E8F654" w14:textId="77777777" w:rsidR="00086A99" w:rsidRPr="00543B55" w:rsidRDefault="00086A99" w:rsidP="001E0A05">
            <w:pPr>
              <w:pStyle w:val="ACA25tablebody"/>
              <w:rPr>
                <w:i/>
                <w:iCs/>
              </w:rPr>
            </w:pPr>
            <w:r w:rsidRPr="00543B55">
              <w:rPr>
                <w:i/>
                <w:iCs/>
              </w:rPr>
              <w:t>Eφ&lt;Eφ-1</w:t>
            </w:r>
          </w:p>
        </w:tc>
        <w:tc>
          <w:tcPr>
            <w:tcW w:w="0" w:type="auto"/>
            <w:tcBorders>
              <w:top w:val="single" w:sz="4" w:space="0" w:color="auto"/>
            </w:tcBorders>
            <w:vAlign w:val="center"/>
            <w:hideMark/>
          </w:tcPr>
          <w:p w14:paraId="293EEC41" w14:textId="77777777" w:rsidR="00086A99" w:rsidRPr="00543B55" w:rsidRDefault="00086A99" w:rsidP="001E0A05">
            <w:pPr>
              <w:pStyle w:val="ACA25tablebody"/>
              <w:rPr>
                <w:i/>
                <w:iCs/>
              </w:rPr>
            </w:pPr>
            <w:r w:rsidRPr="00543B55">
              <w:rPr>
                <w:i/>
                <w:iCs/>
              </w:rPr>
              <w:t>H(E1φ+</w:t>
            </w:r>
            <w:proofErr w:type="gramStart"/>
            <w:r w:rsidRPr="00543B55">
              <w:rPr>
                <w:i/>
                <w:iCs/>
              </w:rPr>
              <w:t>1)&lt;</w:t>
            </w:r>
            <w:proofErr w:type="gramEnd"/>
            <w:r w:rsidRPr="00543B55">
              <w:rPr>
                <w:i/>
                <w:iCs/>
              </w:rPr>
              <w:t>Eφ</w:t>
            </w:r>
          </w:p>
        </w:tc>
      </w:tr>
      <w:tr w:rsidR="00086A99" w:rsidRPr="00053F74" w14:paraId="493D9CC3" w14:textId="77777777" w:rsidTr="00F01DC7">
        <w:trPr>
          <w:trHeight w:val="19"/>
          <w:jc w:val="center"/>
        </w:trPr>
        <w:tc>
          <w:tcPr>
            <w:tcW w:w="0" w:type="auto"/>
            <w:vMerge/>
            <w:vAlign w:val="center"/>
            <w:hideMark/>
          </w:tcPr>
          <w:p w14:paraId="3321CBB3" w14:textId="77777777" w:rsidR="00086A99" w:rsidRPr="001E0A05" w:rsidRDefault="00086A99" w:rsidP="001E0A05">
            <w:pPr>
              <w:pStyle w:val="ACA25tablebody"/>
            </w:pPr>
          </w:p>
        </w:tc>
        <w:tc>
          <w:tcPr>
            <w:tcW w:w="0" w:type="auto"/>
            <w:vAlign w:val="center"/>
            <w:hideMark/>
          </w:tcPr>
          <w:p w14:paraId="32905C48" w14:textId="77777777" w:rsidR="00086A99" w:rsidRPr="00543B55" w:rsidRDefault="00086A99" w:rsidP="001E0A05">
            <w:pPr>
              <w:pStyle w:val="ACA25tablebody"/>
              <w:rPr>
                <w:i/>
                <w:iCs/>
              </w:rPr>
            </w:pPr>
            <w:r w:rsidRPr="00543B55">
              <w:rPr>
                <w:i/>
                <w:iCs/>
              </w:rPr>
              <w:t>ω2φ</w:t>
            </w:r>
          </w:p>
        </w:tc>
        <w:tc>
          <w:tcPr>
            <w:tcW w:w="0" w:type="auto"/>
            <w:vAlign w:val="center"/>
            <w:hideMark/>
          </w:tcPr>
          <w:p w14:paraId="67311038" w14:textId="77777777" w:rsidR="00086A99" w:rsidRPr="00543B55" w:rsidRDefault="00086A99" w:rsidP="001E0A05">
            <w:pPr>
              <w:pStyle w:val="ACA25tablebody"/>
              <w:rPr>
                <w:i/>
                <w:iCs/>
              </w:rPr>
            </w:pPr>
            <w:r w:rsidRPr="00543B55">
              <w:rPr>
                <w:i/>
                <w:iCs/>
              </w:rPr>
              <w:t>Eφ&gt;Eφ-1</w:t>
            </w:r>
          </w:p>
        </w:tc>
        <w:tc>
          <w:tcPr>
            <w:tcW w:w="0" w:type="auto"/>
            <w:vAlign w:val="center"/>
            <w:hideMark/>
          </w:tcPr>
          <w:p w14:paraId="60481AEB" w14:textId="77777777" w:rsidR="00086A99" w:rsidRPr="00053F74" w:rsidRDefault="00086A99" w:rsidP="001E0A05">
            <w:pPr>
              <w:pStyle w:val="ACA25tablebody"/>
              <w:rPr>
                <w:i/>
                <w:iCs/>
                <w:lang w:val="it-IT"/>
              </w:rPr>
            </w:pPr>
            <w:r w:rsidRPr="00053F74">
              <w:rPr>
                <w:i/>
                <w:iCs/>
                <w:lang w:val="it-IT"/>
              </w:rPr>
              <w:t>E(E1</w:t>
            </w:r>
            <w:r w:rsidRPr="00543B55">
              <w:rPr>
                <w:i/>
                <w:iCs/>
              </w:rPr>
              <w:t>φ</w:t>
            </w:r>
            <w:r w:rsidRPr="00053F74">
              <w:rPr>
                <w:i/>
                <w:iCs/>
                <w:lang w:val="it-IT"/>
              </w:rPr>
              <w:t>+1)&gt;E</w:t>
            </w:r>
            <w:r w:rsidRPr="00543B55">
              <w:rPr>
                <w:i/>
                <w:iCs/>
              </w:rPr>
              <w:t>φ</w:t>
            </w:r>
            <w:r w:rsidRPr="00053F74">
              <w:rPr>
                <w:i/>
                <w:iCs/>
                <w:lang w:val="it-IT"/>
              </w:rPr>
              <w:t xml:space="preserve"> or E(E1</w:t>
            </w:r>
            <w:r w:rsidRPr="00543B55">
              <w:rPr>
                <w:i/>
                <w:iCs/>
              </w:rPr>
              <w:t>φ</w:t>
            </w:r>
            <w:r w:rsidRPr="00053F74">
              <w:rPr>
                <w:i/>
                <w:iCs/>
                <w:lang w:val="it-IT"/>
              </w:rPr>
              <w:t>+1)&lt;E</w:t>
            </w:r>
            <w:r w:rsidRPr="00543B55">
              <w:rPr>
                <w:i/>
                <w:iCs/>
              </w:rPr>
              <w:t>φ</w:t>
            </w:r>
          </w:p>
        </w:tc>
      </w:tr>
      <w:tr w:rsidR="00086A99" w:rsidRPr="00053F74" w14:paraId="2C953518" w14:textId="77777777" w:rsidTr="00F01DC7">
        <w:trPr>
          <w:trHeight w:val="19"/>
          <w:jc w:val="center"/>
        </w:trPr>
        <w:tc>
          <w:tcPr>
            <w:tcW w:w="0" w:type="auto"/>
            <w:vMerge w:val="restart"/>
            <w:vAlign w:val="center"/>
            <w:hideMark/>
          </w:tcPr>
          <w:p w14:paraId="5BB3B430" w14:textId="77777777" w:rsidR="00086A99" w:rsidRPr="001E0A05" w:rsidRDefault="00086A99" w:rsidP="001E0A05">
            <w:pPr>
              <w:pStyle w:val="ACA25tablebody"/>
            </w:pPr>
            <w:r w:rsidRPr="001E0A05">
              <w:t>Overreacting traders</w:t>
            </w:r>
          </w:p>
        </w:tc>
        <w:tc>
          <w:tcPr>
            <w:tcW w:w="0" w:type="auto"/>
            <w:vAlign w:val="center"/>
            <w:hideMark/>
          </w:tcPr>
          <w:p w14:paraId="18147CFE" w14:textId="77777777" w:rsidR="00086A99" w:rsidRPr="00543B55" w:rsidRDefault="00086A99" w:rsidP="001E0A05">
            <w:pPr>
              <w:pStyle w:val="ACA25tablebody"/>
              <w:rPr>
                <w:i/>
                <w:iCs/>
              </w:rPr>
            </w:pPr>
            <w:r w:rsidRPr="00543B55">
              <w:rPr>
                <w:i/>
                <w:iCs/>
              </w:rPr>
              <w:t>ω1φ</w:t>
            </w:r>
          </w:p>
        </w:tc>
        <w:tc>
          <w:tcPr>
            <w:tcW w:w="0" w:type="auto"/>
            <w:vAlign w:val="center"/>
            <w:hideMark/>
          </w:tcPr>
          <w:p w14:paraId="650BD0CC" w14:textId="77777777" w:rsidR="00086A99" w:rsidRPr="00543B55" w:rsidRDefault="00086A99" w:rsidP="001E0A05">
            <w:pPr>
              <w:pStyle w:val="ACA25tablebody"/>
              <w:rPr>
                <w:i/>
                <w:iCs/>
              </w:rPr>
            </w:pPr>
            <w:r w:rsidRPr="00543B55">
              <w:rPr>
                <w:i/>
                <w:iCs/>
              </w:rPr>
              <w:t>Eφ&lt;Eφ-1</w:t>
            </w:r>
          </w:p>
        </w:tc>
        <w:tc>
          <w:tcPr>
            <w:tcW w:w="0" w:type="auto"/>
            <w:vAlign w:val="center"/>
            <w:hideMark/>
          </w:tcPr>
          <w:p w14:paraId="1156089D" w14:textId="77777777" w:rsidR="00086A99" w:rsidRPr="00053F74" w:rsidRDefault="00086A99" w:rsidP="001E0A05">
            <w:pPr>
              <w:pStyle w:val="ACA25tablebody"/>
              <w:rPr>
                <w:i/>
                <w:iCs/>
                <w:lang w:val="it-IT"/>
              </w:rPr>
            </w:pPr>
            <w:r w:rsidRPr="00053F74">
              <w:rPr>
                <w:i/>
                <w:iCs/>
                <w:lang w:val="it-IT"/>
              </w:rPr>
              <w:t>H(E1</w:t>
            </w:r>
            <w:r w:rsidRPr="00543B55">
              <w:rPr>
                <w:i/>
                <w:iCs/>
              </w:rPr>
              <w:t>φ</w:t>
            </w:r>
            <w:r w:rsidRPr="00053F74">
              <w:rPr>
                <w:i/>
                <w:iCs/>
                <w:lang w:val="it-IT"/>
              </w:rPr>
              <w:t>+1)&gt;E</w:t>
            </w:r>
            <w:r w:rsidRPr="00543B55">
              <w:rPr>
                <w:i/>
                <w:iCs/>
              </w:rPr>
              <w:t>φ</w:t>
            </w:r>
            <w:r w:rsidRPr="00053F74">
              <w:rPr>
                <w:i/>
                <w:iCs/>
                <w:lang w:val="it-IT"/>
              </w:rPr>
              <w:t xml:space="preserve"> or H(E1</w:t>
            </w:r>
            <w:r w:rsidRPr="00543B55">
              <w:rPr>
                <w:i/>
                <w:iCs/>
              </w:rPr>
              <w:t>φ</w:t>
            </w:r>
            <w:r w:rsidRPr="00053F74">
              <w:rPr>
                <w:i/>
                <w:iCs/>
                <w:lang w:val="it-IT"/>
              </w:rPr>
              <w:t>+1)&lt;E</w:t>
            </w:r>
            <w:r w:rsidRPr="00543B55">
              <w:rPr>
                <w:i/>
                <w:iCs/>
              </w:rPr>
              <w:t>φ</w:t>
            </w:r>
          </w:p>
        </w:tc>
      </w:tr>
      <w:tr w:rsidR="00086A99" w:rsidRPr="00C8541A" w14:paraId="722656F8" w14:textId="77777777" w:rsidTr="00A73D46">
        <w:trPr>
          <w:trHeight w:val="19"/>
          <w:jc w:val="center"/>
        </w:trPr>
        <w:tc>
          <w:tcPr>
            <w:tcW w:w="0" w:type="auto"/>
            <w:vMerge/>
            <w:tcBorders>
              <w:bottom w:val="single" w:sz="4" w:space="0" w:color="auto"/>
            </w:tcBorders>
            <w:vAlign w:val="center"/>
            <w:hideMark/>
          </w:tcPr>
          <w:p w14:paraId="7322AD30" w14:textId="77777777" w:rsidR="00086A99" w:rsidRPr="00053F74" w:rsidRDefault="00086A99" w:rsidP="001E0A05">
            <w:pPr>
              <w:pStyle w:val="ACA25tablebody"/>
              <w:rPr>
                <w:lang w:val="it-IT"/>
              </w:rPr>
            </w:pPr>
          </w:p>
        </w:tc>
        <w:tc>
          <w:tcPr>
            <w:tcW w:w="0" w:type="auto"/>
            <w:tcBorders>
              <w:bottom w:val="single" w:sz="4" w:space="0" w:color="auto"/>
            </w:tcBorders>
            <w:vAlign w:val="center"/>
            <w:hideMark/>
          </w:tcPr>
          <w:p w14:paraId="145AF19E" w14:textId="77777777" w:rsidR="00086A99" w:rsidRPr="00543B55" w:rsidRDefault="00086A99" w:rsidP="001E0A05">
            <w:pPr>
              <w:pStyle w:val="ACA25tablebody"/>
              <w:rPr>
                <w:i/>
                <w:iCs/>
              </w:rPr>
            </w:pPr>
            <w:r w:rsidRPr="00543B55">
              <w:rPr>
                <w:i/>
                <w:iCs/>
              </w:rPr>
              <w:t>ω2φ</w:t>
            </w:r>
          </w:p>
        </w:tc>
        <w:tc>
          <w:tcPr>
            <w:tcW w:w="0" w:type="auto"/>
            <w:tcBorders>
              <w:bottom w:val="single" w:sz="4" w:space="0" w:color="auto"/>
            </w:tcBorders>
            <w:vAlign w:val="center"/>
            <w:hideMark/>
          </w:tcPr>
          <w:p w14:paraId="7FF3F284" w14:textId="77777777" w:rsidR="00086A99" w:rsidRPr="00543B55" w:rsidRDefault="00086A99" w:rsidP="001E0A05">
            <w:pPr>
              <w:pStyle w:val="ACA25tablebody"/>
              <w:rPr>
                <w:i/>
                <w:iCs/>
              </w:rPr>
            </w:pPr>
            <w:r w:rsidRPr="00543B55">
              <w:rPr>
                <w:i/>
                <w:iCs/>
              </w:rPr>
              <w:t>Eφ&gt;Eφ-1</w:t>
            </w:r>
          </w:p>
        </w:tc>
        <w:tc>
          <w:tcPr>
            <w:tcW w:w="0" w:type="auto"/>
            <w:tcBorders>
              <w:bottom w:val="single" w:sz="4" w:space="0" w:color="auto"/>
            </w:tcBorders>
            <w:vAlign w:val="center"/>
            <w:hideMark/>
          </w:tcPr>
          <w:p w14:paraId="4CABB407" w14:textId="77777777" w:rsidR="00086A99" w:rsidRPr="00543B55" w:rsidRDefault="00086A99" w:rsidP="001E0A05">
            <w:pPr>
              <w:pStyle w:val="ACA25tablebody"/>
              <w:rPr>
                <w:i/>
                <w:iCs/>
              </w:rPr>
            </w:pPr>
            <w:r w:rsidRPr="00543B55">
              <w:rPr>
                <w:i/>
                <w:iCs/>
              </w:rPr>
              <w:t>H(E1φ+</w:t>
            </w:r>
            <w:proofErr w:type="gramStart"/>
            <w:r w:rsidRPr="00543B55">
              <w:rPr>
                <w:i/>
                <w:iCs/>
              </w:rPr>
              <w:t>1)&lt;</w:t>
            </w:r>
            <w:proofErr w:type="gramEnd"/>
            <w:r w:rsidRPr="00543B55">
              <w:rPr>
                <w:i/>
                <w:iCs/>
              </w:rPr>
              <w:t>Eφ</w:t>
            </w:r>
          </w:p>
        </w:tc>
      </w:tr>
    </w:tbl>
    <w:p w14:paraId="43E34D8C" w14:textId="77777777" w:rsidR="00C476F5" w:rsidRDefault="00C476F5" w:rsidP="00782B2D">
      <w:pPr>
        <w:pStyle w:val="ACA27note"/>
      </w:pPr>
      <w:r>
        <w:t>Note: E is short for the full name of parameter XXX</w:t>
      </w:r>
    </w:p>
    <w:p w14:paraId="0222CB9B" w14:textId="77777777" w:rsidR="00C476F5" w:rsidRPr="00086A99" w:rsidRDefault="00C476F5" w:rsidP="00086A99">
      <w:pPr>
        <w:pStyle w:val="ACA23textindent"/>
      </w:pPr>
    </w:p>
    <w:p w14:paraId="0BE9A153" w14:textId="77777777" w:rsidR="00C476F5" w:rsidRDefault="00C476F5" w:rsidP="00782B2D">
      <w:pPr>
        <w:pStyle w:val="ACA23textindent"/>
      </w:pPr>
      <w:r>
        <w:t>Please do not use the headers or the footers because they are reserved for the technical editing by editors. If necessary, explain the concepts in a table or figure by adding a note below that table or figure.</w:t>
      </w:r>
    </w:p>
    <w:p w14:paraId="1CDEA07C" w14:textId="77777777" w:rsidR="00C476F5" w:rsidRDefault="00C476F5" w:rsidP="00A73D46">
      <w:pPr>
        <w:pStyle w:val="ACA14text"/>
      </w:pPr>
    </w:p>
    <w:p w14:paraId="23BF696A" w14:textId="77777777" w:rsidR="00C476F5" w:rsidRDefault="00C476F5" w:rsidP="002F5EEB">
      <w:pPr>
        <w:pStyle w:val="ACA14text"/>
      </w:pPr>
      <w:r>
        <w:t>3.1.3 Equations</w:t>
      </w:r>
    </w:p>
    <w:p w14:paraId="013BD0D4" w14:textId="77777777" w:rsidR="00C476F5" w:rsidRDefault="00C476F5" w:rsidP="00782B2D">
      <w:pPr>
        <w:pStyle w:val="ACA23textindent"/>
      </w:pPr>
      <w:r>
        <w:t>You are strongly recommended to use MathType or Microsoft Equation Editor to edit equations. Equations should be editable rather than appear in a picture format. All equations should be placed and numbered consistently throughout the manuscript, and referred to in the text as Eq. (1), Eq. (2), Eqs (3)-(6), etc. A colon is inserted before an equation is presented, but there is no punctuation following the equation. The size of equation is 10 points. Remember to add a line above heading and a line below the equation. Set the equation flush left, without indenting it. Make the number of an equation flush-right. For example:</w:t>
      </w:r>
    </w:p>
    <w:p w14:paraId="6EC71185" w14:textId="77777777" w:rsidR="00660FBE" w:rsidRDefault="00660FBE" w:rsidP="001E0A05">
      <w:pPr>
        <w:pStyle w:val="ACA23textindent"/>
      </w:pPr>
    </w:p>
    <w:tbl>
      <w:tblPr>
        <w:tblW w:w="5000" w:type="pct"/>
        <w:jc w:val="center"/>
        <w:tblLook w:val="04A0" w:firstRow="1" w:lastRow="0" w:firstColumn="1" w:lastColumn="0" w:noHBand="0" w:noVBand="1"/>
      </w:tblPr>
      <w:tblGrid>
        <w:gridCol w:w="8531"/>
        <w:gridCol w:w="539"/>
      </w:tblGrid>
      <w:tr w:rsidR="00660FBE" w:rsidRPr="00C8541A" w14:paraId="35B1D2A5" w14:textId="77777777" w:rsidTr="00C36257">
        <w:trPr>
          <w:trHeight w:val="20"/>
          <w:jc w:val="center"/>
        </w:trPr>
        <w:tc>
          <w:tcPr>
            <w:tcW w:w="4703" w:type="pct"/>
            <w:vAlign w:val="center"/>
          </w:tcPr>
          <w:p w14:paraId="65F7FBDC" w14:textId="77777777" w:rsidR="00660FBE" w:rsidRPr="001E0A05" w:rsidRDefault="00660FBE" w:rsidP="001E0A05">
            <w:pPr>
              <w:pStyle w:val="ACA26equation"/>
            </w:pPr>
            <w:r w:rsidRPr="001E0A05">
              <w:object w:dxaOrig="2040" w:dyaOrig="700" w14:anchorId="0FBAD855">
                <v:shape id="_x0000_i1027" type="#_x0000_t75" style="width:87.35pt;height:29.35pt" o:ole="">
                  <v:imagedata r:id="rId16" o:title=""/>
                </v:shape>
                <o:OLEObject Type="Embed" ProgID="Equation.DSMT4" ShapeID="_x0000_i1027" DrawAspect="Content" ObjectID="_1765043610" r:id="rId17">
                  <o:FieldCodes>\* mergeformat</o:FieldCodes>
                </o:OLEObject>
              </w:object>
            </w:r>
          </w:p>
        </w:tc>
        <w:tc>
          <w:tcPr>
            <w:tcW w:w="297" w:type="pct"/>
            <w:vAlign w:val="center"/>
          </w:tcPr>
          <w:p w14:paraId="75862121" w14:textId="77777777" w:rsidR="00660FBE" w:rsidRPr="001E0A05" w:rsidRDefault="00660FBE" w:rsidP="001E0A05">
            <w:pPr>
              <w:pStyle w:val="ACA14text"/>
            </w:pPr>
            <w:r w:rsidRPr="00C8541A">
              <w:t>(1)</w:t>
            </w:r>
          </w:p>
        </w:tc>
      </w:tr>
    </w:tbl>
    <w:p w14:paraId="01EACDE6" w14:textId="77777777" w:rsidR="00C476F5" w:rsidRDefault="00C476F5" w:rsidP="00A73D46">
      <w:pPr>
        <w:pStyle w:val="ACA23textindent"/>
      </w:pPr>
    </w:p>
    <w:p w14:paraId="27E9AEBF" w14:textId="77777777" w:rsidR="00C476F5" w:rsidRDefault="00C476F5" w:rsidP="002F5EEB">
      <w:pPr>
        <w:pStyle w:val="ACA14text"/>
      </w:pPr>
      <w:r>
        <w:t>3.1.4 Theorems and proofs</w:t>
      </w:r>
    </w:p>
    <w:p w14:paraId="4AE1A616" w14:textId="77777777" w:rsidR="00C476F5" w:rsidRDefault="00C476F5" w:rsidP="00782B2D">
      <w:pPr>
        <w:pStyle w:val="ACA23textindent"/>
      </w:pPr>
      <w:r>
        <w:t>Theorems should be numbered following their order of appearance (Theorem 1, Theorem 2, etc.). Lemmas and corollaries should be numbered following their order of appearance under the corresponding theorem (Lemma/Corollary 1.1, Lemma/Corollary 1.2, etc. of Theorem 1). Examples and remarks should be numbered following their order of appearance (Example 1, Example 2, etc.; Remark 1, Remark 2, etc.).</w:t>
      </w:r>
    </w:p>
    <w:p w14:paraId="4DAD7C86" w14:textId="77777777" w:rsidR="00C476F5" w:rsidRDefault="00C476F5" w:rsidP="00782B2D">
      <w:pPr>
        <w:pStyle w:val="ACA23textindent"/>
      </w:pPr>
      <w:r w:rsidRPr="002F5EEB">
        <w:rPr>
          <w:b/>
          <w:bCs/>
        </w:rPr>
        <w:t>Theorem 1.</w:t>
      </w:r>
      <w:r>
        <w:t xml:space="preserve"> Text of the theorem.</w:t>
      </w:r>
    </w:p>
    <w:p w14:paraId="138EF50D" w14:textId="77777777" w:rsidR="00C476F5" w:rsidRDefault="00C476F5" w:rsidP="00782B2D">
      <w:pPr>
        <w:pStyle w:val="ACA23textindent"/>
      </w:pPr>
      <w:r>
        <w:t>Proofs must be formatted as follows:</w:t>
      </w:r>
    </w:p>
    <w:p w14:paraId="6E5BBB6D" w14:textId="77777777" w:rsidR="00C167EA" w:rsidRDefault="00C167EA" w:rsidP="00782B2D">
      <w:pPr>
        <w:pStyle w:val="ACA23textindent"/>
      </w:pPr>
    </w:p>
    <w:p w14:paraId="50323E48" w14:textId="77777777" w:rsidR="00C476F5" w:rsidRDefault="00C476F5" w:rsidP="00782B2D">
      <w:pPr>
        <w:pStyle w:val="ACA23textindent"/>
      </w:pPr>
      <w:r w:rsidRPr="002F5EEB">
        <w:rPr>
          <w:b/>
          <w:bCs/>
        </w:rPr>
        <w:lastRenderedPageBreak/>
        <w:t>Proof of Theorem 1.</w:t>
      </w:r>
      <w:r w:rsidRPr="001E0A05">
        <w:t xml:space="preserve"> </w:t>
      </w:r>
      <w:r>
        <w:t>Text of the proof. Note that “of Theorem 1” can be deleted, if it is clear which theorem is being referred to. Always end a proof with Q.E.D.</w:t>
      </w:r>
    </w:p>
    <w:p w14:paraId="328C2966" w14:textId="77777777" w:rsidR="00C476F5" w:rsidRDefault="00C476F5" w:rsidP="00A73D46">
      <w:pPr>
        <w:pStyle w:val="ACA23textindent"/>
      </w:pPr>
    </w:p>
    <w:p w14:paraId="461CEE58" w14:textId="77777777" w:rsidR="00C476F5" w:rsidRDefault="00C476F5" w:rsidP="002F5EEB">
      <w:pPr>
        <w:pStyle w:val="ACA14text"/>
      </w:pPr>
      <w:r>
        <w:t>3.1.5 Physical quantities, units, and symbols</w:t>
      </w:r>
    </w:p>
    <w:p w14:paraId="5EF079F6" w14:textId="77777777" w:rsidR="00C476F5" w:rsidRDefault="00C476F5" w:rsidP="00782B2D">
      <w:pPr>
        <w:pStyle w:val="ACA23textindent"/>
      </w:pPr>
      <w:r>
        <w:t xml:space="preserve">All the physical quantities and units of measurement in the paper must comply with the International System of Units (SI) and their abbreviations should be used. Wherever the application domain uses a different set of units widely, please minimize the use of non-standard units or non-standard symbols for those units. For example, “h” should be used for hours instead of “hr” and “t” instead of “ton” or “tonne”.  </w:t>
      </w:r>
    </w:p>
    <w:p w14:paraId="4A83C3F5" w14:textId="77777777" w:rsidR="00C476F5" w:rsidRDefault="00C476F5" w:rsidP="00782B2D">
      <w:pPr>
        <w:pStyle w:val="ACA23textindent"/>
      </w:pPr>
      <w:r>
        <w:t>Please leave a regular space or non-breaking space between each value and the measurement unit. The authors are encouraged to render the numbers specifying the dot as a decimal separator, and the comma as a thousand separator, e.g., 1,000,000.</w:t>
      </w:r>
    </w:p>
    <w:p w14:paraId="3C0175EE" w14:textId="77777777" w:rsidR="00C476F5" w:rsidRDefault="00C476F5" w:rsidP="00A73D46">
      <w:pPr>
        <w:pStyle w:val="ACA23textindent"/>
      </w:pPr>
    </w:p>
    <w:p w14:paraId="1F1602D4" w14:textId="77777777" w:rsidR="00C476F5" w:rsidRDefault="00C476F5" w:rsidP="00782B2D">
      <w:pPr>
        <w:pStyle w:val="ACA21station"/>
      </w:pPr>
      <w:r>
        <w:t>4. Discussion (Style: Times New Roman, 10 Points, Title Case, Bold)</w:t>
      </w:r>
    </w:p>
    <w:p w14:paraId="2A7750EA" w14:textId="77777777" w:rsidR="00C476F5" w:rsidRDefault="00C476F5" w:rsidP="00A73D46">
      <w:pPr>
        <w:pStyle w:val="ACA23textindent"/>
      </w:pPr>
    </w:p>
    <w:p w14:paraId="3E67E8F0" w14:textId="77777777" w:rsidR="00C476F5" w:rsidRDefault="00C476F5" w:rsidP="00782B2D">
      <w:pPr>
        <w:pStyle w:val="ACA23textindent"/>
      </w:pPr>
      <w:r>
        <w:t>The Discussion section should interpret the results in perspective of previous studies and the working hypotheses, and report the research findings and implications in the broadest context possible.</w:t>
      </w:r>
    </w:p>
    <w:p w14:paraId="3360276A" w14:textId="77777777" w:rsidR="00C476F5" w:rsidRDefault="00C476F5" w:rsidP="00C476F5"/>
    <w:p w14:paraId="0AD4DA63" w14:textId="77777777" w:rsidR="00C476F5" w:rsidRDefault="00C476F5" w:rsidP="00782B2D">
      <w:pPr>
        <w:pStyle w:val="ACA21station"/>
      </w:pPr>
      <w:r>
        <w:t>5. Conclusions (Style: Times New Roman, 10 Points, Title Case, Bold)</w:t>
      </w:r>
    </w:p>
    <w:p w14:paraId="22CAC961" w14:textId="77777777" w:rsidR="00C476F5" w:rsidRDefault="00C476F5" w:rsidP="00A73D46">
      <w:pPr>
        <w:pStyle w:val="ACA23textindent"/>
      </w:pPr>
    </w:p>
    <w:p w14:paraId="589C57AB" w14:textId="77777777" w:rsidR="00C476F5" w:rsidRDefault="00C476F5" w:rsidP="00782B2D">
      <w:pPr>
        <w:pStyle w:val="ACA23textindent"/>
      </w:pPr>
      <w:r>
        <w:t>The Conclusions section should clarify the main conclusions of the research, highlighting its significance and relevance. The limitations of the work and the directions of future research may also be mentioned. Please contain nothing not substantiated in the main text. Do not make this section a mere repetition of the Abstract.</w:t>
      </w:r>
    </w:p>
    <w:p w14:paraId="00DC1544" w14:textId="77777777" w:rsidR="00C476F5" w:rsidRDefault="00C476F5" w:rsidP="00A73D46">
      <w:pPr>
        <w:pStyle w:val="ACA23textindent"/>
      </w:pPr>
    </w:p>
    <w:p w14:paraId="16287286" w14:textId="77777777" w:rsidR="00C476F5" w:rsidRDefault="00C476F5" w:rsidP="00782B2D">
      <w:pPr>
        <w:pStyle w:val="ACA21station"/>
      </w:pPr>
      <w:r>
        <w:t>Author Contributions (Style: Times New Roman, 10 Points, Title Case, Bold)</w:t>
      </w:r>
    </w:p>
    <w:p w14:paraId="28BE4796" w14:textId="77777777" w:rsidR="00C476F5" w:rsidRDefault="00C476F5" w:rsidP="00A73D46">
      <w:pPr>
        <w:pStyle w:val="ACA23textindent"/>
      </w:pPr>
    </w:p>
    <w:p w14:paraId="26CD20B8" w14:textId="77777777" w:rsidR="00C476F5" w:rsidRDefault="00C476F5" w:rsidP="00782B2D">
      <w:pPr>
        <w:pStyle w:val="ACA23textindent"/>
      </w:pPr>
      <w:r>
        <w:t>If your research article has several authors (i.e., those who have contributed substantially to the work), you are recommended, but not required, to list the contributions of each author in the following statement: “Conceptualization, X.X. and Y.Y.; methodology, X.X.; software, X.X.; validation, X.X., Y.Y. and Z.Z.; formal analysis, X.X.; investigation, X.X.; resources, X.X.; data curation, X.X.; writing—original draft preparation, X.X.; writing—review and editing, X.X.; visualization, X.X.; supervision, X.X.; project administration, X.X.; funding acquisition, Y.Y. All authors have read and agreed to the published version of the manuscript.” The relevant terms are explained at the CRediT taxonomy.</w:t>
      </w:r>
    </w:p>
    <w:p w14:paraId="266CFF29" w14:textId="77777777" w:rsidR="00C476F5" w:rsidRDefault="00C476F5" w:rsidP="00A73D46">
      <w:pPr>
        <w:pStyle w:val="ACA23textindent"/>
      </w:pPr>
    </w:p>
    <w:p w14:paraId="3E858E97" w14:textId="77777777" w:rsidR="00C476F5" w:rsidRDefault="00C476F5" w:rsidP="00782B2D">
      <w:pPr>
        <w:pStyle w:val="ACA21station"/>
      </w:pPr>
      <w:r>
        <w:t>Funding (Style: Times New Roman, 10 Points, Title Case, Bold)</w:t>
      </w:r>
    </w:p>
    <w:p w14:paraId="24BC0C03" w14:textId="77777777" w:rsidR="00C476F5" w:rsidRDefault="00C476F5" w:rsidP="00A73D46">
      <w:pPr>
        <w:pStyle w:val="ACA23textindent"/>
      </w:pPr>
    </w:p>
    <w:p w14:paraId="5D25A674" w14:textId="77777777" w:rsidR="00C476F5" w:rsidRDefault="00C476F5" w:rsidP="00782B2D">
      <w:pPr>
        <w:pStyle w:val="ACA23textindent"/>
      </w:pPr>
      <w:r>
        <w:t>Authors must state how the research and publication of their article was funded, by naming each funder followed by the associated grant number in round brackets. All funding sources of the study should be listed in this standard way: “This work is funded by name of funder (Grant number: XXX).” Do not include details on the program or type of grants and awards. Please use the standard spelling of funding agency names at https://search.crossref.org/funding.</w:t>
      </w:r>
    </w:p>
    <w:p w14:paraId="086FA867" w14:textId="77777777" w:rsidR="00C476F5" w:rsidRDefault="00C476F5" w:rsidP="007E08F3">
      <w:pPr>
        <w:pStyle w:val="ACA14text"/>
      </w:pPr>
    </w:p>
    <w:p w14:paraId="3E9C3F59" w14:textId="77777777" w:rsidR="00C476F5" w:rsidRDefault="00C476F5" w:rsidP="00782B2D">
      <w:pPr>
        <w:pStyle w:val="ACA21station"/>
      </w:pPr>
      <w:r>
        <w:t>Informed Consent Statement (Style: Times New Roman, 10 Points, Title Case, Bold)</w:t>
      </w:r>
    </w:p>
    <w:p w14:paraId="0B372190" w14:textId="77777777" w:rsidR="00C476F5" w:rsidRDefault="00C476F5" w:rsidP="007E08F3">
      <w:pPr>
        <w:pStyle w:val="ACA14text"/>
      </w:pPr>
    </w:p>
    <w:p w14:paraId="5D0F37D3" w14:textId="77777777" w:rsidR="00C476F5" w:rsidRDefault="00C476F5" w:rsidP="00782B2D">
      <w:pPr>
        <w:pStyle w:val="ACA23textindent"/>
      </w:pPr>
      <w:r>
        <w:t>This section is only needed if your study involves humans.  If your research involves human subjects, human material, human tissues, or human data, you must obtain a written informed consent for publication from the participants before submission. In this case, you should add the following statement “Informed consent was obtained from all subjects involved in the study.” Otherwise, just state “Not applicable”.</w:t>
      </w:r>
    </w:p>
    <w:p w14:paraId="2BDD816E" w14:textId="77777777" w:rsidR="00C476F5" w:rsidRDefault="00C476F5" w:rsidP="007E08F3">
      <w:pPr>
        <w:pStyle w:val="ACA14text"/>
      </w:pPr>
    </w:p>
    <w:p w14:paraId="6BBB2263" w14:textId="77777777" w:rsidR="00C476F5" w:rsidRDefault="00C476F5" w:rsidP="00782B2D">
      <w:pPr>
        <w:pStyle w:val="ACA21station"/>
      </w:pPr>
      <w:r>
        <w:t>Data Availability (Style: Times New Roman, 10 Points, Title Case, Bold)</w:t>
      </w:r>
    </w:p>
    <w:p w14:paraId="05233079" w14:textId="77777777" w:rsidR="00C476F5" w:rsidRDefault="00C476F5" w:rsidP="007E08F3">
      <w:pPr>
        <w:pStyle w:val="ACA14text"/>
      </w:pPr>
    </w:p>
    <w:p w14:paraId="320732DA" w14:textId="77777777" w:rsidR="00C476F5" w:rsidRDefault="00C476F5" w:rsidP="00782B2D">
      <w:pPr>
        <w:pStyle w:val="ACA23textindent"/>
      </w:pPr>
      <w:r>
        <w:t>This section intends to clarify the sources of the data supporting the research results. If no data is reported in the work, please state “Not applicable” here. Otherwise, you can simply state “The data used to support the research findings are available from the corresponding author upon request” or follow template examples of a data availability statement:</w:t>
      </w:r>
    </w:p>
    <w:p w14:paraId="5936A511" w14:textId="77777777" w:rsidR="00C476F5" w:rsidRDefault="00C476F5" w:rsidP="00782B2D">
      <w:pPr>
        <w:pStyle w:val="ACA23textindent"/>
      </w:pPr>
      <w:r>
        <w:t>1. The data [data type] supporting our research results are deposited in [repository name] at [DOI or other persistent identifier], [reference number].</w:t>
      </w:r>
    </w:p>
    <w:p w14:paraId="20676F25" w14:textId="77777777" w:rsidR="00C476F5" w:rsidRDefault="00C476F5" w:rsidP="00782B2D">
      <w:pPr>
        <w:pStyle w:val="ACA23textindent"/>
      </w:pPr>
      <w:r>
        <w:t>2. The data [data type] supporting our research results are deposited in [repository name], which does not issue DOIs. The data can be accessed at [link/accession number].</w:t>
      </w:r>
    </w:p>
    <w:p w14:paraId="3B1F9C7C" w14:textId="77777777" w:rsidR="00C476F5" w:rsidRDefault="00C476F5" w:rsidP="00782B2D">
      <w:pPr>
        <w:pStyle w:val="ACA23textindent"/>
      </w:pPr>
      <w:r>
        <w:t>3. The data [data type] supporting our research results are included within the article or supplementary material.</w:t>
      </w:r>
    </w:p>
    <w:p w14:paraId="46C303CF" w14:textId="77777777" w:rsidR="00C476F5" w:rsidRDefault="00C476F5" w:rsidP="00782B2D">
      <w:pPr>
        <w:pStyle w:val="ACA23textindent"/>
      </w:pPr>
      <w:r>
        <w:t xml:space="preserve">4. The data [data type] supporting our research results are under privacy or ethical restrictions. The data are </w:t>
      </w:r>
      <w:r>
        <w:lastRenderedPageBreak/>
        <w:t>available from [name, contact] for researchers, who meet the criteria for accessing confidential data.</w:t>
      </w:r>
    </w:p>
    <w:p w14:paraId="4275EFF8" w14:textId="77777777" w:rsidR="00C476F5" w:rsidRDefault="00C476F5" w:rsidP="00782B2D">
      <w:pPr>
        <w:pStyle w:val="ACA23textindent"/>
      </w:pPr>
      <w:r>
        <w:t>5. The data [data type] supporting our research results are supplied by [name] under license. Please request [name, contact] for accessing the data.</w:t>
      </w:r>
    </w:p>
    <w:p w14:paraId="4183D9C8" w14:textId="77777777" w:rsidR="00C476F5" w:rsidRDefault="00C476F5" w:rsidP="00782B2D">
      <w:pPr>
        <w:pStyle w:val="ACA23textindent"/>
      </w:pPr>
      <w:r>
        <w:t>6. The data [data type] supporting our research results may be released upon application to [name of data access committee or name of institutional review board] via [contact].</w:t>
      </w:r>
    </w:p>
    <w:p w14:paraId="7A469B94" w14:textId="77777777" w:rsidR="00C476F5" w:rsidRDefault="00C476F5" w:rsidP="007E08F3">
      <w:pPr>
        <w:pStyle w:val="ACA14text"/>
      </w:pPr>
    </w:p>
    <w:p w14:paraId="01CB7960" w14:textId="77777777" w:rsidR="00C476F5" w:rsidRDefault="00C476F5" w:rsidP="00782B2D">
      <w:pPr>
        <w:pStyle w:val="ACA21station"/>
      </w:pPr>
      <w:r>
        <w:t>Acknowledgements (Style: Times New Roman, 10 Points, Title Case, Bold)</w:t>
      </w:r>
    </w:p>
    <w:p w14:paraId="75FC0E0C" w14:textId="77777777" w:rsidR="00C476F5" w:rsidRDefault="00C476F5" w:rsidP="007E08F3">
      <w:pPr>
        <w:pStyle w:val="ACA14text"/>
      </w:pPr>
    </w:p>
    <w:p w14:paraId="61B3C8B6" w14:textId="77777777" w:rsidR="00C476F5" w:rsidRDefault="00C476F5" w:rsidP="00782B2D">
      <w:pPr>
        <w:pStyle w:val="ACA23textindent"/>
      </w:pPr>
      <w:r>
        <w:t xml:space="preserve">Anyone who contributed to the research or manuscript, but not a listed author, should be acknowledged. This may include technical support, material donation, etc. Do not repeat the support already covered by Author Contributions or Funding. Do not include thanks to anonymous reviewers and editors, inessential words, or effusive comments. </w:t>
      </w:r>
    </w:p>
    <w:p w14:paraId="4927E3AE" w14:textId="77777777" w:rsidR="00C476F5" w:rsidRDefault="00C476F5" w:rsidP="007E08F3">
      <w:pPr>
        <w:pStyle w:val="ACA14text"/>
      </w:pPr>
    </w:p>
    <w:p w14:paraId="1A5663D4" w14:textId="77777777" w:rsidR="00C476F5" w:rsidRDefault="00C476F5" w:rsidP="00782B2D">
      <w:pPr>
        <w:pStyle w:val="ACA21station"/>
      </w:pPr>
      <w:r>
        <w:t>Conflicts of Interest (Style: Times New Roman, 10 Points, Title Case, Bold)</w:t>
      </w:r>
    </w:p>
    <w:p w14:paraId="7F4078C7" w14:textId="77777777" w:rsidR="00C476F5" w:rsidRDefault="00C476F5" w:rsidP="007E08F3">
      <w:pPr>
        <w:pStyle w:val="ACA14text"/>
      </w:pPr>
    </w:p>
    <w:p w14:paraId="67667668" w14:textId="77777777" w:rsidR="00C476F5" w:rsidRDefault="00C476F5" w:rsidP="00782B2D">
      <w:pPr>
        <w:pStyle w:val="ACA23textindent"/>
      </w:pPr>
      <w:r>
        <w:t>Authors must identify and declare any personal circumstances or interest that may be perceived as inappropriately influencing the representation or interpretation of the research results. This section must declare any role of the funders in the design of the study; in the collection, analyses, or interpretation of data; in the writing of the manuscript; or in the decision to publish the results. State “The authors declare no conflict of interest” or declare conflicts of interest in the following form:</w:t>
      </w:r>
    </w:p>
    <w:p w14:paraId="60D96765" w14:textId="77777777" w:rsidR="00C476F5" w:rsidRDefault="00C476F5" w:rsidP="002B46D8">
      <w:pPr>
        <w:pStyle w:val="ACA23textindent"/>
      </w:pPr>
      <w:r>
        <w:t>A (author name) serves as a consultant to X (entity name); B (author name) is a member of Y (entity name); C (author name) is a paid expert of Z (entity name).</w:t>
      </w:r>
    </w:p>
    <w:p w14:paraId="0F6071F3" w14:textId="77777777" w:rsidR="00C476F5" w:rsidRDefault="00C476F5" w:rsidP="007E08F3">
      <w:pPr>
        <w:pStyle w:val="ACA14text"/>
      </w:pPr>
    </w:p>
    <w:p w14:paraId="02002C1B" w14:textId="77777777" w:rsidR="00C476F5" w:rsidRDefault="00C476F5" w:rsidP="002B46D8">
      <w:pPr>
        <w:pStyle w:val="ACA21station"/>
      </w:pPr>
      <w:r>
        <w:t>References (Style: Times New Roman, 10 Points, Title Case, Bold)</w:t>
      </w:r>
    </w:p>
    <w:p w14:paraId="5BA8BD75" w14:textId="77777777" w:rsidR="00C476F5" w:rsidRDefault="00C476F5" w:rsidP="007E08F3">
      <w:pPr>
        <w:pStyle w:val="ACA14text"/>
      </w:pPr>
    </w:p>
    <w:p w14:paraId="73790D71" w14:textId="77777777" w:rsidR="007403ED" w:rsidRDefault="007403ED" w:rsidP="007403ED">
      <w:pPr>
        <w:pStyle w:val="ACA23textindent"/>
      </w:pPr>
      <w:r>
        <w:t xml:space="preserve">To give our readers a sense of continuity, you are encouraged to identify in your paper the articles of similar research published in past issues of the journal. References must be numbered in the order of appearance in the text (including citations in figures and tables) and listed individually at the end of the manuscript. </w:t>
      </w:r>
    </w:p>
    <w:p w14:paraId="06059407" w14:textId="77777777" w:rsidR="007403ED" w:rsidRDefault="007403ED" w:rsidP="007403ED">
      <w:pPr>
        <w:pStyle w:val="ACA23textindent"/>
      </w:pPr>
      <w:r>
        <w:t>Only one publication can be listed for each number. All authors should be included in reference lists. The DOI should be attached to the end of a reference if the reference has one indeed. You may find DOI at http://www.crossref.org/guestquery/#.</w:t>
      </w:r>
    </w:p>
    <w:p w14:paraId="1F0C7A48" w14:textId="77777777" w:rsidR="007403ED" w:rsidRDefault="007403ED" w:rsidP="007403ED">
      <w:pPr>
        <w:pStyle w:val="ACA14text"/>
      </w:pPr>
    </w:p>
    <w:p w14:paraId="3CBBD64D" w14:textId="77777777" w:rsidR="007403ED" w:rsidRDefault="007403ED" w:rsidP="007403ED">
      <w:pPr>
        <w:pStyle w:val="ACA23textindent"/>
      </w:pPr>
      <w:r>
        <w:t xml:space="preserve">Here </w:t>
      </w:r>
      <w:r w:rsidR="005C4A78">
        <w:t>are</w:t>
      </w:r>
      <w:r>
        <w:t xml:space="preserve"> the reference</w:t>
      </w:r>
      <w:r w:rsidR="005C4A78">
        <w:t>s</w:t>
      </w:r>
      <w:r>
        <w:t xml:space="preserve"> to </w:t>
      </w:r>
      <w:bookmarkStart w:id="1" w:name="_Hlk119579306"/>
      <w:r>
        <w:t>journal</w:t>
      </w:r>
      <w:bookmarkEnd w:id="1"/>
      <w:r w:rsidR="005C4A78">
        <w:t xml:space="preserve"> article</w:t>
      </w:r>
      <w:r w:rsidR="00E63068">
        <w:t>s</w:t>
      </w:r>
      <w:r>
        <w:t xml:space="preserve">: </w:t>
      </w:r>
    </w:p>
    <w:p w14:paraId="0D192004" w14:textId="77777777" w:rsidR="007403ED" w:rsidRDefault="007403ED" w:rsidP="007403ED">
      <w:pPr>
        <w:pStyle w:val="ACA28references"/>
      </w:pPr>
      <w:r>
        <w:t xml:space="preserve">Grady, J. S., Her, M., Moreno, G., Perez, C., &amp; Yelinek, J. (2019). Emotions in storybooks: A comparison of storybooks that represent ethnic and racial groups in the United States. </w:t>
      </w:r>
      <w:r w:rsidRPr="008E6825">
        <w:rPr>
          <w:i/>
          <w:iCs/>
        </w:rPr>
        <w:t>Psychol. Pop. Media. Cu, 8</w:t>
      </w:r>
      <w:r>
        <w:t>(3), 207-217. https://doi.org/10.1037/ppm0000185.</w:t>
      </w:r>
    </w:p>
    <w:p w14:paraId="17EDFD57" w14:textId="77777777" w:rsidR="0063091E" w:rsidRPr="001E0A05" w:rsidRDefault="0063091E" w:rsidP="0063091E">
      <w:pPr>
        <w:pStyle w:val="ACA23textindent"/>
        <w:ind w:firstLine="0"/>
      </w:pPr>
      <w:r w:rsidRPr="002F5EEB">
        <w:rPr>
          <w:b/>
          <w:bCs/>
          <w:i/>
          <w:iCs/>
        </w:rPr>
        <w:t>Parenthetical citation:</w:t>
      </w:r>
      <w:r w:rsidRPr="001E0A05">
        <w:t xml:space="preserve"> (Grady et al., 2019)</w:t>
      </w:r>
    </w:p>
    <w:p w14:paraId="201CBBD0" w14:textId="77777777" w:rsidR="0063091E" w:rsidRDefault="0063091E" w:rsidP="0063091E">
      <w:pPr>
        <w:pStyle w:val="ACA23textindent"/>
        <w:ind w:firstLine="0"/>
      </w:pPr>
      <w:r w:rsidRPr="002F5EEB">
        <w:rPr>
          <w:b/>
          <w:bCs/>
          <w:i/>
          <w:iCs/>
        </w:rPr>
        <w:t>Narrative citation:</w:t>
      </w:r>
      <w:r w:rsidRPr="001E0A05">
        <w:t xml:space="preserve"> Grady et al. (2019)</w:t>
      </w:r>
    </w:p>
    <w:p w14:paraId="095DDFCD" w14:textId="77777777" w:rsidR="005452BA" w:rsidRPr="001E0A05" w:rsidRDefault="005452BA" w:rsidP="0063091E">
      <w:pPr>
        <w:pStyle w:val="ACA23textindent"/>
        <w:ind w:firstLine="0"/>
      </w:pPr>
    </w:p>
    <w:p w14:paraId="715F68A7" w14:textId="77777777" w:rsidR="009C4337" w:rsidRDefault="009C4337" w:rsidP="007403ED">
      <w:pPr>
        <w:pStyle w:val="ACA28references"/>
      </w:pPr>
      <w:r w:rsidRPr="009C4337">
        <w:t xml:space="preserve">Grady, J. S., Her, M., Moreno, G., Perez, C., &amp; Yelinek, J. (2019). Emotions in storybooks: A comparison of storybooks that represent ethnic and racial groups in the United States. </w:t>
      </w:r>
      <w:r w:rsidRPr="009C4337">
        <w:rPr>
          <w:i/>
          <w:iCs/>
        </w:rPr>
        <w:t>Psychol. Pop. Media. Cu.</w:t>
      </w:r>
      <w:r w:rsidRPr="009C4337">
        <w:t xml:space="preserve">, </w:t>
      </w:r>
      <w:r w:rsidRPr="009C4337">
        <w:rPr>
          <w:i/>
          <w:iCs/>
        </w:rPr>
        <w:t>8</w:t>
      </w:r>
      <w:r w:rsidRPr="009C4337">
        <w:t>, Article ID: 19875.</w:t>
      </w:r>
    </w:p>
    <w:p w14:paraId="743EBCCF" w14:textId="77777777" w:rsidR="007403ED" w:rsidRPr="001E0A05" w:rsidRDefault="007403ED" w:rsidP="007403ED">
      <w:pPr>
        <w:pStyle w:val="ACA23textindent"/>
        <w:ind w:firstLine="0"/>
      </w:pPr>
      <w:r w:rsidRPr="002F5EEB">
        <w:rPr>
          <w:b/>
          <w:bCs/>
          <w:i/>
          <w:iCs/>
        </w:rPr>
        <w:t>Parenthetical citation:</w:t>
      </w:r>
      <w:r w:rsidRPr="001E0A05">
        <w:t xml:space="preserve"> (Grady et al., 2019)</w:t>
      </w:r>
    </w:p>
    <w:p w14:paraId="25DE5201" w14:textId="77777777" w:rsidR="007403ED" w:rsidRPr="001E0A05" w:rsidRDefault="007403ED" w:rsidP="007403ED">
      <w:pPr>
        <w:pStyle w:val="ACA23textindent"/>
        <w:ind w:firstLine="0"/>
      </w:pPr>
      <w:r w:rsidRPr="002F5EEB">
        <w:rPr>
          <w:b/>
          <w:bCs/>
          <w:i/>
          <w:iCs/>
        </w:rPr>
        <w:t>Narrative citation:</w:t>
      </w:r>
      <w:r w:rsidRPr="001E0A05">
        <w:t xml:space="preserve"> Grady et al. (2019)</w:t>
      </w:r>
    </w:p>
    <w:p w14:paraId="5CFCAD21" w14:textId="77777777" w:rsidR="007403ED" w:rsidRDefault="007403ED" w:rsidP="007403ED">
      <w:pPr>
        <w:pStyle w:val="ACA14text"/>
      </w:pPr>
    </w:p>
    <w:p w14:paraId="648AB0BD" w14:textId="77777777" w:rsidR="007403ED" w:rsidRDefault="007403ED" w:rsidP="007403ED">
      <w:pPr>
        <w:pStyle w:val="ACA23textindent"/>
      </w:pPr>
      <w:r>
        <w:t xml:space="preserve">Here </w:t>
      </w:r>
      <w:r w:rsidR="005452BA">
        <w:t>are</w:t>
      </w:r>
      <w:r>
        <w:t xml:space="preserve"> the reference</w:t>
      </w:r>
      <w:r w:rsidR="005452BA">
        <w:t>s</w:t>
      </w:r>
      <w:r>
        <w:t xml:space="preserve"> to books:</w:t>
      </w:r>
    </w:p>
    <w:p w14:paraId="37AB3620" w14:textId="77777777" w:rsidR="007403ED" w:rsidRDefault="007403ED" w:rsidP="007403ED">
      <w:pPr>
        <w:pStyle w:val="ACA28references"/>
      </w:pPr>
      <w:r>
        <w:t xml:space="preserve">Hunter, J. E. &amp; Schmidt, F. L. (2004). </w:t>
      </w:r>
      <w:r w:rsidRPr="008E6825">
        <w:rPr>
          <w:i/>
          <w:iCs/>
        </w:rPr>
        <w:t>Meta-analysis: Correcting Error and Bias in Research Findings</w:t>
      </w:r>
      <w:r>
        <w:t>. Thousand Oaks, CA</w:t>
      </w:r>
      <w:r w:rsidR="00115B44">
        <w:t>,</w:t>
      </w:r>
      <w:r w:rsidR="00115B44" w:rsidRPr="00115B44">
        <w:t xml:space="preserve"> </w:t>
      </w:r>
      <w:r w:rsidR="00115B44">
        <w:t>Sage.</w:t>
      </w:r>
    </w:p>
    <w:p w14:paraId="3E483FF1" w14:textId="77777777" w:rsidR="0063091E" w:rsidRPr="001E0A05" w:rsidRDefault="0063091E" w:rsidP="0063091E">
      <w:pPr>
        <w:pStyle w:val="ACA23textindent"/>
        <w:ind w:firstLine="0"/>
      </w:pPr>
      <w:r w:rsidRPr="002F5EEB">
        <w:rPr>
          <w:b/>
          <w:bCs/>
          <w:i/>
          <w:iCs/>
        </w:rPr>
        <w:t>Parenthetical citation:</w:t>
      </w:r>
      <w:r w:rsidRPr="001E0A05">
        <w:t xml:space="preserve"> (Hunter &amp; Schmidt, 2004)</w:t>
      </w:r>
    </w:p>
    <w:p w14:paraId="74C9E3FA" w14:textId="77777777" w:rsidR="0063091E" w:rsidRDefault="0063091E" w:rsidP="0063091E">
      <w:pPr>
        <w:pStyle w:val="ACA23textindent"/>
        <w:ind w:firstLine="0"/>
      </w:pPr>
      <w:r w:rsidRPr="002F5EEB">
        <w:rPr>
          <w:b/>
          <w:bCs/>
          <w:i/>
          <w:iCs/>
        </w:rPr>
        <w:t>Narrative citation:</w:t>
      </w:r>
      <w:r w:rsidRPr="001E0A05">
        <w:t xml:space="preserve"> Hunter &amp; Schmidt (2004</w:t>
      </w:r>
      <w:r w:rsidR="005452BA">
        <w:t>)</w:t>
      </w:r>
    </w:p>
    <w:p w14:paraId="003BEF73" w14:textId="77777777" w:rsidR="005452BA" w:rsidRPr="001E0A05" w:rsidRDefault="005452BA" w:rsidP="0063091E">
      <w:pPr>
        <w:pStyle w:val="ACA23textindent"/>
        <w:ind w:firstLine="0"/>
      </w:pPr>
    </w:p>
    <w:p w14:paraId="165DCB8C" w14:textId="77777777" w:rsidR="007403ED" w:rsidRDefault="007403ED" w:rsidP="007403ED">
      <w:pPr>
        <w:pStyle w:val="ACA28references"/>
      </w:pPr>
      <w:r>
        <w:t xml:space="preserve">Galaskiewicz, J. &amp; Colman, M. S. (2006). Collaboration between corporations and non-profit organizations. In </w:t>
      </w:r>
      <w:r w:rsidR="00115B44" w:rsidRPr="00115B44">
        <w:rPr>
          <w:i/>
          <w:iCs/>
        </w:rPr>
        <w:t>The Non-profit Sector: A Research Handbook</w:t>
      </w:r>
      <w:r w:rsidR="00115B44" w:rsidRPr="00115B44">
        <w:t>, Powell, W. W. &amp; Steinburg, R. (Eds.). New Haven/London: Yale University press. pp. 180-204.</w:t>
      </w:r>
    </w:p>
    <w:p w14:paraId="27567941" w14:textId="77777777" w:rsidR="007403ED" w:rsidRPr="001E0A05" w:rsidRDefault="007403ED" w:rsidP="007403ED">
      <w:pPr>
        <w:pStyle w:val="ACA23textindent"/>
        <w:ind w:firstLine="0"/>
      </w:pPr>
      <w:r w:rsidRPr="002F5EEB">
        <w:rPr>
          <w:b/>
          <w:bCs/>
          <w:i/>
          <w:iCs/>
        </w:rPr>
        <w:t>Parenthetical citation:</w:t>
      </w:r>
      <w:r w:rsidRPr="001E0A05">
        <w:t xml:space="preserve"> (Galaskiewicz &amp; Colman, 2006)</w:t>
      </w:r>
    </w:p>
    <w:p w14:paraId="3B7667B8" w14:textId="77777777" w:rsidR="007403ED" w:rsidRPr="001E0A05" w:rsidRDefault="007403ED" w:rsidP="007403ED">
      <w:pPr>
        <w:pStyle w:val="ACA23textindent"/>
        <w:ind w:firstLine="0"/>
      </w:pPr>
      <w:r w:rsidRPr="002F5EEB">
        <w:rPr>
          <w:b/>
          <w:bCs/>
          <w:i/>
          <w:iCs/>
        </w:rPr>
        <w:t>Narrative citation:</w:t>
      </w:r>
      <w:r w:rsidRPr="001E0A05">
        <w:t xml:space="preserve"> Galaskiewicz &amp; Colman (2006)</w:t>
      </w:r>
    </w:p>
    <w:p w14:paraId="4875D73C" w14:textId="77777777" w:rsidR="007403ED" w:rsidRDefault="007403ED" w:rsidP="007403ED">
      <w:pPr>
        <w:pStyle w:val="ACA14text"/>
      </w:pPr>
    </w:p>
    <w:p w14:paraId="6BCEE705" w14:textId="77777777" w:rsidR="007403ED" w:rsidRPr="00B87ECA" w:rsidRDefault="007403ED" w:rsidP="007403ED">
      <w:pPr>
        <w:pStyle w:val="ACA23textindent"/>
      </w:pPr>
      <w:r w:rsidRPr="00B87ECA">
        <w:t xml:space="preserve">Here </w:t>
      </w:r>
      <w:r w:rsidR="005452BA">
        <w:t>are</w:t>
      </w:r>
      <w:r w:rsidRPr="00B87ECA">
        <w:t xml:space="preserve"> the reference</w:t>
      </w:r>
      <w:r w:rsidR="005452BA">
        <w:t>s</w:t>
      </w:r>
      <w:r w:rsidRPr="00B87ECA">
        <w:t xml:space="preserve"> to conference</w:t>
      </w:r>
      <w:r w:rsidR="005452BA">
        <w:t>s:</w:t>
      </w:r>
    </w:p>
    <w:p w14:paraId="7B819CEE" w14:textId="77777777" w:rsidR="00F2401F" w:rsidRDefault="00F2401F" w:rsidP="007403ED">
      <w:pPr>
        <w:pStyle w:val="ACA28references"/>
      </w:pPr>
      <w:r w:rsidRPr="00F2401F">
        <w:t>Liu, L. &amp; Miao, H. (2004). A specification-based approach to testing polymorphic attributes</w:t>
      </w:r>
      <w:r w:rsidR="00BD07B9">
        <w:t>,</w:t>
      </w:r>
      <w:r w:rsidRPr="00F2401F">
        <w:t xml:space="preserve"> In Formal Methods and Software Engineering: Proceedings of the 6th International Conference on Formal Engineering Methods. </w:t>
      </w:r>
      <w:r w:rsidRPr="00F2401F">
        <w:lastRenderedPageBreak/>
        <w:t>(ICFEM 2004). Seattle, WA, USA, November 8-12, 2004, Davies, J., Schulte, W., &amp; Barnett, M. (Eds.). Berlin: Springer. pp. 306-319. http://doi.org/xxxx.</w:t>
      </w:r>
    </w:p>
    <w:p w14:paraId="366E48E1" w14:textId="77777777" w:rsidR="000F0881" w:rsidRPr="001E0A05" w:rsidRDefault="000F0881" w:rsidP="000F0881">
      <w:pPr>
        <w:pStyle w:val="ACA23textindent"/>
        <w:ind w:firstLine="0"/>
      </w:pPr>
      <w:r w:rsidRPr="002F5EEB">
        <w:rPr>
          <w:b/>
          <w:bCs/>
          <w:i/>
          <w:iCs/>
        </w:rPr>
        <w:t>Parenthetical citation:</w:t>
      </w:r>
      <w:r w:rsidRPr="001E0A05">
        <w:t xml:space="preserve"> (</w:t>
      </w:r>
      <w:r>
        <w:t>L</w:t>
      </w:r>
      <w:r>
        <w:rPr>
          <w:rFonts w:hint="eastAsia"/>
        </w:rPr>
        <w:t>iu</w:t>
      </w:r>
      <w:r>
        <w:t xml:space="preserve"> &amp; Miao</w:t>
      </w:r>
      <w:r w:rsidRPr="001E0A05">
        <w:t>, 20</w:t>
      </w:r>
      <w:r w:rsidR="00C61491">
        <w:t>04</w:t>
      </w:r>
      <w:r w:rsidRPr="001E0A05">
        <w:t>)</w:t>
      </w:r>
    </w:p>
    <w:p w14:paraId="3FEEA14D" w14:textId="77777777" w:rsidR="000F0881" w:rsidRDefault="000F0881" w:rsidP="000F0881">
      <w:pPr>
        <w:pStyle w:val="ACA23textindent"/>
        <w:ind w:firstLine="0"/>
      </w:pPr>
      <w:r w:rsidRPr="002F5EEB">
        <w:rPr>
          <w:b/>
          <w:bCs/>
          <w:i/>
          <w:iCs/>
        </w:rPr>
        <w:t>Narrative citation:</w:t>
      </w:r>
      <w:r w:rsidRPr="001E0A05">
        <w:t xml:space="preserve"> </w:t>
      </w:r>
      <w:r>
        <w:t>Liu &amp; Miao</w:t>
      </w:r>
      <w:r w:rsidRPr="001E0A05">
        <w:t xml:space="preserve"> (20</w:t>
      </w:r>
      <w:r w:rsidR="00C61491">
        <w:t>04</w:t>
      </w:r>
      <w:r w:rsidRPr="001E0A05">
        <w:t>)</w:t>
      </w:r>
    </w:p>
    <w:p w14:paraId="40AEDE57" w14:textId="77777777" w:rsidR="005452BA" w:rsidRDefault="005452BA" w:rsidP="000F0881">
      <w:pPr>
        <w:pStyle w:val="ACA23textindent"/>
        <w:ind w:firstLine="0"/>
      </w:pPr>
    </w:p>
    <w:p w14:paraId="0F948181" w14:textId="77777777" w:rsidR="009C4337" w:rsidRDefault="009C4337" w:rsidP="007403ED">
      <w:pPr>
        <w:pStyle w:val="ACA28references"/>
      </w:pPr>
      <w:r w:rsidRPr="009C4337">
        <w:t>Jurecki, R. S. &amp; Stanczyk, T. L. (2018). Proceedings of the 11th International Scientific and Technical Conference Automotive Safety 2018. Casta Papiernicka, Slovakia, 18-20 April 2018. Springer. pp. 1-7.</w:t>
      </w:r>
    </w:p>
    <w:p w14:paraId="4F38F9CB" w14:textId="77777777" w:rsidR="00C61491" w:rsidRPr="001E0A05" w:rsidRDefault="00C61491" w:rsidP="00C61491">
      <w:pPr>
        <w:pStyle w:val="ACA23textindent"/>
        <w:ind w:firstLine="0"/>
      </w:pPr>
      <w:r w:rsidRPr="002F5EEB">
        <w:rPr>
          <w:b/>
          <w:bCs/>
          <w:i/>
          <w:iCs/>
        </w:rPr>
        <w:t>Parenthetical citation:</w:t>
      </w:r>
      <w:r w:rsidRPr="001E0A05">
        <w:t xml:space="preserve"> (</w:t>
      </w:r>
      <w:r w:rsidR="003C6DF0" w:rsidRPr="009C4337">
        <w:t>Jurecki &amp; Stanczyk</w:t>
      </w:r>
      <w:r w:rsidRPr="001E0A05">
        <w:t>, 201</w:t>
      </w:r>
      <w:r w:rsidR="003C6DF0">
        <w:t>8</w:t>
      </w:r>
      <w:r w:rsidRPr="001E0A05">
        <w:t>)</w:t>
      </w:r>
    </w:p>
    <w:p w14:paraId="57D3C8F8" w14:textId="77777777" w:rsidR="00C61491" w:rsidRDefault="00C61491" w:rsidP="00C61491">
      <w:pPr>
        <w:pStyle w:val="ACA23textindent"/>
        <w:ind w:firstLine="0"/>
      </w:pPr>
      <w:r w:rsidRPr="002F5EEB">
        <w:rPr>
          <w:b/>
          <w:bCs/>
          <w:i/>
          <w:iCs/>
        </w:rPr>
        <w:t>Narrative citation:</w:t>
      </w:r>
      <w:r w:rsidRPr="001E0A05">
        <w:t xml:space="preserve"> </w:t>
      </w:r>
      <w:r w:rsidR="003C6DF0" w:rsidRPr="009C4337">
        <w:t>Jurecki &amp; Stanczyk</w:t>
      </w:r>
      <w:r w:rsidRPr="001E0A05">
        <w:t xml:space="preserve"> (201</w:t>
      </w:r>
      <w:r w:rsidR="003C6DF0">
        <w:t>8</w:t>
      </w:r>
      <w:r w:rsidRPr="001E0A05">
        <w:t>)</w:t>
      </w:r>
    </w:p>
    <w:p w14:paraId="72D1C555" w14:textId="77777777" w:rsidR="005452BA" w:rsidRDefault="005452BA" w:rsidP="00C61491">
      <w:pPr>
        <w:pStyle w:val="ACA23textindent"/>
        <w:ind w:firstLine="0"/>
      </w:pPr>
    </w:p>
    <w:p w14:paraId="748C35A7" w14:textId="77777777" w:rsidR="007403ED" w:rsidRDefault="009C4337" w:rsidP="007403ED">
      <w:pPr>
        <w:pStyle w:val="ACA28references"/>
      </w:pPr>
      <w:r w:rsidRPr="009C4337">
        <w:t xml:space="preserve">Jurecki, R. S. &amp; Stanczyk, T. L. (2018). Proceedings of the 11th International Scientific and Technical Conference Automotive Safety 2018. Casta Papiernicka, Slovakia, 18-20 April 2018. Available online: https://www.researchgate.net/profile/Gediminas-Zylius/publication/285055853_Driving_Style_Analysis_using_Spectral_Features_of_Accelerometer_Signals/links/565b547608ae4988a7ba8143/Driving-Style-Analysis-using-Spectral-Features-of-Accelerometer-Signals.pdf (accessed on 10 January </w:t>
      </w:r>
      <w:r w:rsidR="00CE48A2">
        <w:t>2018</w:t>
      </w:r>
      <w:r w:rsidRPr="009C4337">
        <w:t>).</w:t>
      </w:r>
    </w:p>
    <w:p w14:paraId="41F33789" w14:textId="77777777" w:rsidR="007403ED" w:rsidRPr="001E0A05" w:rsidRDefault="007403ED" w:rsidP="007403ED">
      <w:pPr>
        <w:pStyle w:val="ACA23textindent"/>
        <w:ind w:firstLine="0"/>
      </w:pPr>
      <w:r w:rsidRPr="002F5EEB">
        <w:rPr>
          <w:b/>
          <w:bCs/>
          <w:i/>
          <w:iCs/>
        </w:rPr>
        <w:t>Parenthetical citation:</w:t>
      </w:r>
      <w:r w:rsidRPr="001E0A05">
        <w:t xml:space="preserve"> </w:t>
      </w:r>
      <w:r w:rsidR="003C6DF0" w:rsidRPr="001E0A05">
        <w:t>(</w:t>
      </w:r>
      <w:r w:rsidR="003C6DF0" w:rsidRPr="009C4337">
        <w:t>Jurecki &amp; Stanczyk</w:t>
      </w:r>
      <w:r w:rsidR="003C6DF0" w:rsidRPr="001E0A05">
        <w:t>, 201</w:t>
      </w:r>
      <w:r w:rsidR="003C6DF0">
        <w:t>8</w:t>
      </w:r>
      <w:r w:rsidR="003C6DF0" w:rsidRPr="001E0A05">
        <w:t>)</w:t>
      </w:r>
    </w:p>
    <w:p w14:paraId="2AA663F4" w14:textId="77777777" w:rsidR="007403ED" w:rsidRDefault="007403ED" w:rsidP="007403ED">
      <w:pPr>
        <w:pStyle w:val="ACA23textindent"/>
        <w:ind w:firstLine="0"/>
      </w:pPr>
      <w:r w:rsidRPr="002F5EEB">
        <w:rPr>
          <w:b/>
          <w:bCs/>
          <w:i/>
          <w:iCs/>
        </w:rPr>
        <w:t>Narrative citation:</w:t>
      </w:r>
      <w:r w:rsidRPr="001E0A05">
        <w:t xml:space="preserve"> </w:t>
      </w:r>
      <w:r w:rsidR="003C6DF0" w:rsidRPr="009C4337">
        <w:t>Jurecki &amp; Stanczyk</w:t>
      </w:r>
      <w:r w:rsidR="003C6DF0" w:rsidRPr="001E0A05">
        <w:t xml:space="preserve"> (201</w:t>
      </w:r>
      <w:r w:rsidR="003C6DF0">
        <w:t>8</w:t>
      </w:r>
      <w:r w:rsidR="003C6DF0" w:rsidRPr="001E0A05">
        <w:t>)</w:t>
      </w:r>
    </w:p>
    <w:p w14:paraId="4C5551AB" w14:textId="77777777" w:rsidR="00913894" w:rsidRPr="001E0A05" w:rsidRDefault="00913894" w:rsidP="007403ED">
      <w:pPr>
        <w:pStyle w:val="ACA23textindent"/>
        <w:ind w:firstLine="0"/>
      </w:pPr>
    </w:p>
    <w:p w14:paraId="002AF8A6" w14:textId="77777777" w:rsidR="00913894" w:rsidRDefault="00913894" w:rsidP="007403ED">
      <w:pPr>
        <w:pStyle w:val="ACA23textindent"/>
      </w:pPr>
      <w:r w:rsidRPr="008B0EBA">
        <w:t xml:space="preserve">Here </w:t>
      </w:r>
      <w:r w:rsidR="00E63068">
        <w:t>are</w:t>
      </w:r>
      <w:r w:rsidRPr="008B0EBA">
        <w:t xml:space="preserve"> the reference</w:t>
      </w:r>
      <w:r w:rsidR="00E63068">
        <w:t>s</w:t>
      </w:r>
      <w:r w:rsidRPr="008B0EBA">
        <w:t xml:space="preserve"> to a </w:t>
      </w:r>
      <w:proofErr w:type="gramStart"/>
      <w:r w:rsidRPr="008B0EBA">
        <w:t>patent</w:t>
      </w:r>
      <w:r w:rsidR="00E63068">
        <w:t>s</w:t>
      </w:r>
      <w:proofErr w:type="gramEnd"/>
      <w:r w:rsidRPr="008B0EBA">
        <w:t>:</w:t>
      </w:r>
    </w:p>
    <w:p w14:paraId="0B919E86" w14:textId="77777777" w:rsidR="00913894" w:rsidRDefault="00913894" w:rsidP="00913894">
      <w:pPr>
        <w:pStyle w:val="ACA28references"/>
      </w:pPr>
      <w:r w:rsidRPr="00913894">
        <w:t>Barrett, R. M. (2003). Convertible vertical take-off and landing miniature aerial vehicle. U.S. Patent 6,502,787, 7 January 2003.</w:t>
      </w:r>
    </w:p>
    <w:p w14:paraId="6C7B2038" w14:textId="77777777" w:rsidR="00840646" w:rsidRPr="001E0A05" w:rsidRDefault="00840646" w:rsidP="00840646">
      <w:pPr>
        <w:pStyle w:val="ACA23textindent"/>
        <w:ind w:firstLine="0"/>
      </w:pPr>
      <w:r w:rsidRPr="002F5EEB">
        <w:rPr>
          <w:b/>
          <w:bCs/>
          <w:i/>
          <w:iCs/>
        </w:rPr>
        <w:t>Parenthetical citation:</w:t>
      </w:r>
      <w:r w:rsidRPr="001E0A05">
        <w:t xml:space="preserve"> (</w:t>
      </w:r>
      <w:r w:rsidRPr="00913894">
        <w:t>Barrett</w:t>
      </w:r>
      <w:r w:rsidRPr="001E0A05">
        <w:t>, 20</w:t>
      </w:r>
      <w:r>
        <w:t>03</w:t>
      </w:r>
      <w:r w:rsidRPr="001E0A05">
        <w:t>)</w:t>
      </w:r>
    </w:p>
    <w:p w14:paraId="4A8FECA2" w14:textId="77777777" w:rsidR="00840646" w:rsidRDefault="00840646" w:rsidP="00840646">
      <w:pPr>
        <w:pStyle w:val="ACA23textindent"/>
        <w:ind w:firstLine="0"/>
      </w:pPr>
      <w:r w:rsidRPr="002F5EEB">
        <w:rPr>
          <w:b/>
          <w:bCs/>
          <w:i/>
          <w:iCs/>
        </w:rPr>
        <w:t>Narrative citation:</w:t>
      </w:r>
      <w:r w:rsidRPr="001E0A05">
        <w:t xml:space="preserve"> </w:t>
      </w:r>
      <w:r w:rsidRPr="00913894">
        <w:t>Barrett</w:t>
      </w:r>
      <w:r w:rsidRPr="001E0A05">
        <w:t xml:space="preserve"> (20</w:t>
      </w:r>
      <w:r>
        <w:t>03</w:t>
      </w:r>
      <w:r w:rsidRPr="001E0A05">
        <w:t>)</w:t>
      </w:r>
    </w:p>
    <w:p w14:paraId="0E75EDED" w14:textId="77777777" w:rsidR="005452BA" w:rsidRPr="001E0A05" w:rsidRDefault="005452BA" w:rsidP="00840646">
      <w:pPr>
        <w:pStyle w:val="ACA23textindent"/>
        <w:ind w:firstLine="0"/>
      </w:pPr>
    </w:p>
    <w:p w14:paraId="5D35663A" w14:textId="77777777" w:rsidR="0063091E" w:rsidRDefault="0063091E" w:rsidP="00913894">
      <w:pPr>
        <w:pStyle w:val="ACA28references"/>
      </w:pPr>
      <w:r w:rsidRPr="0063091E">
        <w:t>Wilkinson, J. P. (1990). Nonlinear resonant circuit devices. U.S. Patent 3 624 125, Jul. 16, 1990.</w:t>
      </w:r>
    </w:p>
    <w:p w14:paraId="649FA3B2" w14:textId="77777777" w:rsidR="0063091E" w:rsidRPr="001E0A05" w:rsidRDefault="0063091E" w:rsidP="0063091E">
      <w:pPr>
        <w:pStyle w:val="ACA23textindent"/>
        <w:ind w:firstLine="0"/>
      </w:pPr>
      <w:r w:rsidRPr="002F5EEB">
        <w:rPr>
          <w:b/>
          <w:bCs/>
          <w:i/>
          <w:iCs/>
        </w:rPr>
        <w:t>Parenthetical citation:</w:t>
      </w:r>
      <w:r w:rsidRPr="001E0A05">
        <w:t xml:space="preserve"> (</w:t>
      </w:r>
      <w:r w:rsidR="00840646" w:rsidRPr="0063091E">
        <w:t>Wilkinson</w:t>
      </w:r>
      <w:r w:rsidRPr="001E0A05">
        <w:t xml:space="preserve">, </w:t>
      </w:r>
      <w:r w:rsidR="00840646">
        <w:t>1990</w:t>
      </w:r>
      <w:r w:rsidRPr="001E0A05">
        <w:t>)</w:t>
      </w:r>
    </w:p>
    <w:p w14:paraId="5B57E1B1" w14:textId="77777777" w:rsidR="0063091E" w:rsidRPr="001E0A05" w:rsidRDefault="0063091E" w:rsidP="0063091E">
      <w:pPr>
        <w:pStyle w:val="ACA23textindent"/>
        <w:ind w:firstLine="0"/>
      </w:pPr>
      <w:r w:rsidRPr="002F5EEB">
        <w:rPr>
          <w:b/>
          <w:bCs/>
          <w:i/>
          <w:iCs/>
        </w:rPr>
        <w:t>Narrative citation:</w:t>
      </w:r>
      <w:r w:rsidRPr="001E0A05">
        <w:t xml:space="preserve"> </w:t>
      </w:r>
      <w:r w:rsidR="00840646" w:rsidRPr="0063091E">
        <w:t>Wilkinson</w:t>
      </w:r>
      <w:r w:rsidRPr="001E0A05">
        <w:t xml:space="preserve"> (</w:t>
      </w:r>
      <w:r w:rsidR="00840646">
        <w:t>1990</w:t>
      </w:r>
      <w:r w:rsidRPr="001E0A05">
        <w:t>)</w:t>
      </w:r>
    </w:p>
    <w:p w14:paraId="557A3112" w14:textId="77777777" w:rsidR="00913894" w:rsidRPr="00840646" w:rsidRDefault="00913894" w:rsidP="00840646">
      <w:pPr>
        <w:pStyle w:val="ACA23textindent"/>
        <w:ind w:firstLine="0"/>
      </w:pPr>
    </w:p>
    <w:p w14:paraId="4BB95D59" w14:textId="77777777" w:rsidR="00722400" w:rsidRDefault="00722400" w:rsidP="00722400">
      <w:pPr>
        <w:pStyle w:val="ACA24textindent"/>
      </w:pPr>
      <w:r w:rsidRPr="008B0EBA">
        <w:t>Here is the reference to a standard:</w:t>
      </w:r>
    </w:p>
    <w:p w14:paraId="213F090F" w14:textId="77777777" w:rsidR="00722400" w:rsidRDefault="00722400" w:rsidP="00722400">
      <w:pPr>
        <w:pStyle w:val="ACA28references"/>
      </w:pPr>
      <w:r w:rsidRPr="00722400">
        <w:t>IEEE Criteria for Class IE Electric Systems. IEEE Standard 308. (1969).</w:t>
      </w:r>
    </w:p>
    <w:p w14:paraId="0A4B433E" w14:textId="77777777" w:rsidR="00722400" w:rsidRPr="001E0A05" w:rsidRDefault="00722400" w:rsidP="00722400">
      <w:pPr>
        <w:pStyle w:val="ACA23textindent"/>
        <w:ind w:firstLine="0"/>
      </w:pPr>
      <w:r w:rsidRPr="002F5EEB">
        <w:rPr>
          <w:b/>
          <w:bCs/>
          <w:i/>
          <w:iCs/>
        </w:rPr>
        <w:t>Parenthetical citation:</w:t>
      </w:r>
      <w:r w:rsidRPr="001E0A05">
        <w:t xml:space="preserve"> (</w:t>
      </w:r>
      <w:r w:rsidRPr="00722400">
        <w:t>IEEE Standard 308</w:t>
      </w:r>
      <w:r w:rsidRPr="001E0A05">
        <w:t xml:space="preserve">, </w:t>
      </w:r>
      <w:r w:rsidR="0059538B">
        <w:t>1969</w:t>
      </w:r>
      <w:r w:rsidRPr="001E0A05">
        <w:t>)</w:t>
      </w:r>
    </w:p>
    <w:p w14:paraId="045F5D3F" w14:textId="77777777" w:rsidR="00722400" w:rsidRPr="001E0A05" w:rsidRDefault="00722400" w:rsidP="00722400">
      <w:pPr>
        <w:pStyle w:val="ACA23textindent"/>
        <w:ind w:firstLine="0"/>
      </w:pPr>
      <w:r w:rsidRPr="002F5EEB">
        <w:rPr>
          <w:b/>
          <w:bCs/>
          <w:i/>
          <w:iCs/>
        </w:rPr>
        <w:t>Narrative citation:</w:t>
      </w:r>
      <w:r w:rsidRPr="001E0A05">
        <w:t xml:space="preserve"> </w:t>
      </w:r>
      <w:r w:rsidRPr="00722400">
        <w:t>IEEE Standard 308</w:t>
      </w:r>
      <w:r w:rsidRPr="001E0A05">
        <w:t xml:space="preserve"> (</w:t>
      </w:r>
      <w:r w:rsidR="0059538B">
        <w:t>1969</w:t>
      </w:r>
      <w:r w:rsidRPr="001E0A05">
        <w:t>)</w:t>
      </w:r>
    </w:p>
    <w:p w14:paraId="5988E472" w14:textId="77777777" w:rsidR="00722400" w:rsidRPr="00722400" w:rsidRDefault="00722400" w:rsidP="007403ED">
      <w:pPr>
        <w:pStyle w:val="ACA23textindent"/>
      </w:pPr>
    </w:p>
    <w:p w14:paraId="73B0C9D8" w14:textId="77777777" w:rsidR="007403ED" w:rsidRDefault="007403ED" w:rsidP="007403ED">
      <w:pPr>
        <w:pStyle w:val="ACA23textindent"/>
      </w:pPr>
      <w:r>
        <w:t>Here is the reference to a thesis:</w:t>
      </w:r>
    </w:p>
    <w:p w14:paraId="603C5AE7" w14:textId="77777777" w:rsidR="00722C4C" w:rsidRPr="00722C4C" w:rsidRDefault="00722C4C" w:rsidP="00722C4C">
      <w:pPr>
        <w:pStyle w:val="ACA28references"/>
      </w:pPr>
      <w:r w:rsidRPr="00722C4C">
        <w:t xml:space="preserve">Kabir, J. M. (2016a). Factors influencing customer satisfaction at a </w:t>
      </w:r>
      <w:proofErr w:type="gramStart"/>
      <w:r w:rsidRPr="00722C4C">
        <w:t>fast food</w:t>
      </w:r>
      <w:proofErr w:type="gramEnd"/>
      <w:r w:rsidRPr="00722C4C">
        <w:t xml:space="preserve"> hamburger chain: The relationship between customer satisfaction and customer loyalty. [Doctoral Dissertation. Wilmington University], U.S.</w:t>
      </w:r>
    </w:p>
    <w:p w14:paraId="06783E71" w14:textId="77777777" w:rsidR="007403ED" w:rsidRPr="001E0A05" w:rsidRDefault="007403ED" w:rsidP="007403ED">
      <w:pPr>
        <w:pStyle w:val="ACA23textindent"/>
        <w:ind w:firstLine="0"/>
      </w:pPr>
      <w:r w:rsidRPr="002F5EEB">
        <w:rPr>
          <w:b/>
          <w:bCs/>
          <w:i/>
          <w:iCs/>
        </w:rPr>
        <w:t>Parenthetical citation:</w:t>
      </w:r>
      <w:r w:rsidRPr="001E0A05">
        <w:t xml:space="preserve"> (Kabir, 2016</w:t>
      </w:r>
      <w:r w:rsidR="0021342C">
        <w:t>a</w:t>
      </w:r>
      <w:r w:rsidRPr="001E0A05">
        <w:t>)</w:t>
      </w:r>
    </w:p>
    <w:p w14:paraId="4E002574" w14:textId="77777777" w:rsidR="007403ED" w:rsidRPr="001E0A05" w:rsidRDefault="007403ED" w:rsidP="007403ED">
      <w:pPr>
        <w:pStyle w:val="ACA23textindent"/>
        <w:ind w:firstLine="0"/>
      </w:pPr>
      <w:r w:rsidRPr="002F5EEB">
        <w:rPr>
          <w:b/>
          <w:bCs/>
          <w:i/>
          <w:iCs/>
        </w:rPr>
        <w:t>Narrative citation:</w:t>
      </w:r>
      <w:r w:rsidRPr="001E0A05">
        <w:t xml:space="preserve"> Kabir (2016</w:t>
      </w:r>
      <w:r w:rsidR="0021342C">
        <w:t>a</w:t>
      </w:r>
      <w:r w:rsidRPr="001E0A05">
        <w:t>)</w:t>
      </w:r>
    </w:p>
    <w:p w14:paraId="76A9BA04" w14:textId="77777777" w:rsidR="007403ED" w:rsidRDefault="007403ED" w:rsidP="007403ED">
      <w:pPr>
        <w:pStyle w:val="ACA14text"/>
      </w:pPr>
    </w:p>
    <w:p w14:paraId="6852145A" w14:textId="77777777" w:rsidR="007403ED" w:rsidRDefault="007403ED" w:rsidP="007403ED">
      <w:pPr>
        <w:pStyle w:val="ACA23textindent"/>
      </w:pPr>
      <w:r>
        <w:t>Here is the reference to a website:</w:t>
      </w:r>
    </w:p>
    <w:p w14:paraId="2FE3A5ED" w14:textId="77777777" w:rsidR="007403ED" w:rsidRDefault="00CD0275" w:rsidP="007403ED">
      <w:pPr>
        <w:pStyle w:val="ACA28references"/>
      </w:pPr>
      <w:r w:rsidRPr="00CD0275">
        <w:t>Why some people with anxiety love watching horror movies. HuffPost. (2019). https://www.huffpost.com/entry/anxiety-love-watching-horror-movies_l_5d277587e4b02a5a5d57b59e.</w:t>
      </w:r>
    </w:p>
    <w:p w14:paraId="4B6137C9" w14:textId="77777777" w:rsidR="007403ED" w:rsidRPr="001E0A05" w:rsidRDefault="007403ED" w:rsidP="007403ED">
      <w:pPr>
        <w:pStyle w:val="ACA23textindent"/>
        <w:ind w:firstLine="0"/>
      </w:pPr>
      <w:r w:rsidRPr="002F5EEB">
        <w:rPr>
          <w:b/>
          <w:bCs/>
          <w:i/>
          <w:iCs/>
        </w:rPr>
        <w:t>Parenthetical citation:</w:t>
      </w:r>
      <w:r w:rsidRPr="001E0A05">
        <w:t xml:space="preserve"> (</w:t>
      </w:r>
      <w:r w:rsidR="00CD0275" w:rsidRPr="00CD0275">
        <w:t>HuffPost</w:t>
      </w:r>
      <w:r w:rsidRPr="001E0A05">
        <w:t>, 2019)</w:t>
      </w:r>
    </w:p>
    <w:p w14:paraId="6BA5E6D2" w14:textId="77777777" w:rsidR="007403ED" w:rsidRPr="001E0A05" w:rsidRDefault="007403ED" w:rsidP="007403ED">
      <w:pPr>
        <w:pStyle w:val="ACA23textindent"/>
        <w:ind w:firstLine="0"/>
      </w:pPr>
      <w:r w:rsidRPr="002F5EEB">
        <w:rPr>
          <w:b/>
          <w:bCs/>
          <w:i/>
          <w:iCs/>
        </w:rPr>
        <w:t>Narrative citation:</w:t>
      </w:r>
      <w:r w:rsidRPr="001E0A05">
        <w:t xml:space="preserve"> </w:t>
      </w:r>
      <w:r w:rsidR="00CD0275" w:rsidRPr="00CD0275">
        <w:t>HuffPost</w:t>
      </w:r>
      <w:r w:rsidRPr="001E0A05">
        <w:t xml:space="preserve"> (2019)</w:t>
      </w:r>
    </w:p>
    <w:p w14:paraId="5694E718" w14:textId="77777777" w:rsidR="007403ED" w:rsidRDefault="007403ED" w:rsidP="007403ED">
      <w:pPr>
        <w:pStyle w:val="ACA14text"/>
      </w:pPr>
    </w:p>
    <w:p w14:paraId="297277A2" w14:textId="77777777" w:rsidR="00252F0B" w:rsidRDefault="00252F0B" w:rsidP="007403ED">
      <w:pPr>
        <w:pStyle w:val="ACA23textindent"/>
      </w:pPr>
      <w:r w:rsidRPr="00252F0B">
        <w:t>Here is the reference to a report:</w:t>
      </w:r>
    </w:p>
    <w:p w14:paraId="27645B9E" w14:textId="77777777" w:rsidR="00252F0B" w:rsidRDefault="00252F0B" w:rsidP="00252F0B">
      <w:pPr>
        <w:pStyle w:val="ACA28references"/>
      </w:pPr>
      <w:r w:rsidRPr="00252F0B">
        <w:t>Calibration program for the 16-foot antenna. NGL-006-69-3. (1987). Texas, Austin, TX, USA: Elect. Eng. Res. Lab., Univ.</w:t>
      </w:r>
    </w:p>
    <w:p w14:paraId="501B871A" w14:textId="77777777" w:rsidR="00252F0B" w:rsidRPr="001E0A05" w:rsidRDefault="00252F0B" w:rsidP="00252F0B">
      <w:pPr>
        <w:pStyle w:val="ACA23textindent"/>
        <w:ind w:firstLine="0"/>
      </w:pPr>
      <w:r w:rsidRPr="002F5EEB">
        <w:rPr>
          <w:b/>
          <w:bCs/>
          <w:i/>
          <w:iCs/>
        </w:rPr>
        <w:t>Parenthetical citation:</w:t>
      </w:r>
      <w:r w:rsidRPr="001E0A05">
        <w:t xml:space="preserve"> (</w:t>
      </w:r>
      <w:r w:rsidRPr="00252F0B">
        <w:t>Elect. Eng. Res. Lab., Univ.</w:t>
      </w:r>
      <w:r w:rsidRPr="001E0A05">
        <w:t>, 2019)</w:t>
      </w:r>
    </w:p>
    <w:p w14:paraId="4B1ACDF5" w14:textId="77777777" w:rsidR="00252F0B" w:rsidRPr="001E0A05" w:rsidRDefault="00252F0B" w:rsidP="00252F0B">
      <w:pPr>
        <w:pStyle w:val="ACA23textindent"/>
        <w:ind w:firstLine="0"/>
      </w:pPr>
      <w:r w:rsidRPr="002F5EEB">
        <w:rPr>
          <w:b/>
          <w:bCs/>
          <w:i/>
          <w:iCs/>
        </w:rPr>
        <w:t>Narrative citation:</w:t>
      </w:r>
      <w:r w:rsidRPr="001E0A05">
        <w:t xml:space="preserve"> </w:t>
      </w:r>
      <w:r w:rsidRPr="00252F0B">
        <w:t>Elect. Eng. Res. Lab., Univ.</w:t>
      </w:r>
      <w:r w:rsidRPr="001E0A05">
        <w:t xml:space="preserve"> (2019)</w:t>
      </w:r>
    </w:p>
    <w:p w14:paraId="5E5BFDDA" w14:textId="77777777" w:rsidR="00252F0B" w:rsidRPr="00252F0B" w:rsidRDefault="00252F0B" w:rsidP="00BC716A">
      <w:pPr>
        <w:pStyle w:val="ACA23textindent"/>
        <w:ind w:firstLine="0"/>
      </w:pPr>
    </w:p>
    <w:p w14:paraId="0A2689D6" w14:textId="77777777" w:rsidR="007403ED" w:rsidRDefault="007403ED" w:rsidP="007403ED">
      <w:pPr>
        <w:pStyle w:val="ACA23textindent"/>
      </w:pPr>
      <w:bookmarkStart w:id="2" w:name="_Hlk119579047"/>
      <w:r>
        <w:t>Here is the reference to a</w:t>
      </w:r>
      <w:r w:rsidR="00BC716A">
        <w:t xml:space="preserve"> </w:t>
      </w:r>
      <w:r w:rsidR="00BC716A" w:rsidRPr="00BC716A">
        <w:t>newspaper</w:t>
      </w:r>
      <w:r>
        <w:t>:</w:t>
      </w:r>
      <w:bookmarkEnd w:id="2"/>
    </w:p>
    <w:p w14:paraId="038290F7" w14:textId="77777777" w:rsidR="00BC716A" w:rsidRDefault="00BC716A" w:rsidP="007403ED">
      <w:pPr>
        <w:pStyle w:val="ACA28references"/>
      </w:pPr>
      <w:r w:rsidRPr="00BC716A">
        <w:t>Murphy, M., Arenas, D., &amp; Batista, J. M. (2014). Value creation in crosssector collaborations: The roles of experience and alignment. Journal of Business Ethics. http://aaa.bbb/10.1007/s10551-014-2204-x.</w:t>
      </w:r>
    </w:p>
    <w:p w14:paraId="43000C60" w14:textId="77777777" w:rsidR="007403ED" w:rsidRPr="001E0A05" w:rsidRDefault="007403ED" w:rsidP="007403ED">
      <w:pPr>
        <w:pStyle w:val="ACA23textindent"/>
        <w:ind w:firstLine="0"/>
      </w:pPr>
      <w:r w:rsidRPr="002F5EEB">
        <w:rPr>
          <w:b/>
          <w:bCs/>
          <w:i/>
          <w:iCs/>
        </w:rPr>
        <w:t>Parenthetical citation:</w:t>
      </w:r>
      <w:r w:rsidRPr="001E0A05">
        <w:t xml:space="preserve"> (Murphy et al., 2014)</w:t>
      </w:r>
    </w:p>
    <w:p w14:paraId="73E7A500" w14:textId="77777777" w:rsidR="007403ED" w:rsidRPr="001E0A05" w:rsidRDefault="007403ED" w:rsidP="007403ED">
      <w:pPr>
        <w:pStyle w:val="ACA23textindent"/>
        <w:ind w:firstLine="0"/>
      </w:pPr>
      <w:r w:rsidRPr="002F5EEB">
        <w:rPr>
          <w:b/>
          <w:bCs/>
          <w:i/>
          <w:iCs/>
        </w:rPr>
        <w:t>Narrative citation:</w:t>
      </w:r>
      <w:r w:rsidRPr="001E0A05">
        <w:t xml:space="preserve"> Murphy et al. (2014)</w:t>
      </w:r>
    </w:p>
    <w:p w14:paraId="18B1E0F2" w14:textId="77777777" w:rsidR="00C476F5" w:rsidRDefault="00C476F5" w:rsidP="007E08F3">
      <w:pPr>
        <w:pStyle w:val="ACA14text"/>
      </w:pPr>
    </w:p>
    <w:p w14:paraId="7B0F65C6" w14:textId="77777777" w:rsidR="0059581E" w:rsidRDefault="0059581E" w:rsidP="007E08F3">
      <w:pPr>
        <w:pStyle w:val="ACA14text"/>
      </w:pPr>
    </w:p>
    <w:p w14:paraId="18C0502C" w14:textId="77777777" w:rsidR="0059581E" w:rsidRPr="0059581E" w:rsidRDefault="0059581E" w:rsidP="007E08F3">
      <w:pPr>
        <w:pStyle w:val="ACA14text"/>
      </w:pPr>
    </w:p>
    <w:p w14:paraId="24D0698C" w14:textId="77777777" w:rsidR="00C476F5" w:rsidRDefault="00C476F5" w:rsidP="00B87ECA">
      <w:pPr>
        <w:pStyle w:val="ACA21station"/>
      </w:pPr>
      <w:r>
        <w:lastRenderedPageBreak/>
        <w:t>Nomenclature (Style: Times New Roman, 10 Points, Title Case, Bold)</w:t>
      </w:r>
    </w:p>
    <w:p w14:paraId="6A6DF739" w14:textId="77777777" w:rsidR="00C476F5" w:rsidRDefault="00C476F5" w:rsidP="007E08F3">
      <w:pPr>
        <w:pStyle w:val="ACA14text"/>
      </w:pPr>
    </w:p>
    <w:tbl>
      <w:tblPr>
        <w:tblW w:w="4253" w:type="dxa"/>
        <w:tblLayout w:type="fixed"/>
        <w:tblLook w:val="0000" w:firstRow="0" w:lastRow="0" w:firstColumn="0" w:lastColumn="0" w:noHBand="0" w:noVBand="0"/>
      </w:tblPr>
      <w:tblGrid>
        <w:gridCol w:w="568"/>
        <w:gridCol w:w="3685"/>
      </w:tblGrid>
      <w:tr w:rsidR="007E08F3" w:rsidRPr="00C8541A" w14:paraId="1B199D68" w14:textId="77777777" w:rsidTr="00E77AFE">
        <w:trPr>
          <w:trHeight w:val="5"/>
        </w:trPr>
        <w:tc>
          <w:tcPr>
            <w:tcW w:w="568" w:type="dxa"/>
          </w:tcPr>
          <w:p w14:paraId="17B23DF8" w14:textId="77777777" w:rsidR="007E08F3" w:rsidRPr="002F5EEB" w:rsidRDefault="007E08F3" w:rsidP="000701F3">
            <w:pPr>
              <w:pStyle w:val="ACA14text"/>
              <w:jc w:val="left"/>
              <w:rPr>
                <w:i/>
                <w:iCs/>
              </w:rPr>
            </w:pPr>
            <w:r w:rsidRPr="002F5EEB">
              <w:rPr>
                <w:i/>
                <w:iCs/>
              </w:rPr>
              <w:t>C</w:t>
            </w:r>
          </w:p>
        </w:tc>
        <w:tc>
          <w:tcPr>
            <w:tcW w:w="3685" w:type="dxa"/>
          </w:tcPr>
          <w:p w14:paraId="2C001B07" w14:textId="77777777" w:rsidR="007E08F3" w:rsidRPr="001E0A05" w:rsidRDefault="007E08F3" w:rsidP="000701F3">
            <w:pPr>
              <w:pStyle w:val="ACA14text"/>
              <w:jc w:val="left"/>
              <w:rPr>
                <w:rStyle w:val="TimesNewRoman10"/>
              </w:rPr>
            </w:pPr>
            <w:r w:rsidRPr="00D925D3">
              <w:rPr>
                <w:rStyle w:val="TimesNewRoman10"/>
              </w:rPr>
              <w:t>dimensionless heat source length</w:t>
            </w:r>
          </w:p>
        </w:tc>
      </w:tr>
      <w:tr w:rsidR="007E08F3" w:rsidRPr="00C8541A" w14:paraId="6BC415A0" w14:textId="77777777" w:rsidTr="00E77AFE">
        <w:trPr>
          <w:trHeight w:val="90"/>
        </w:trPr>
        <w:tc>
          <w:tcPr>
            <w:tcW w:w="568" w:type="dxa"/>
          </w:tcPr>
          <w:p w14:paraId="40B86BA8" w14:textId="77777777" w:rsidR="007E08F3" w:rsidRPr="002F5EEB" w:rsidRDefault="007E08F3" w:rsidP="000701F3">
            <w:pPr>
              <w:pStyle w:val="ACA14text"/>
              <w:jc w:val="left"/>
              <w:rPr>
                <w:i/>
                <w:iCs/>
              </w:rPr>
            </w:pPr>
            <w:r w:rsidRPr="002F5EEB">
              <w:rPr>
                <w:i/>
                <w:iCs/>
              </w:rPr>
              <w:t>DP</w:t>
            </w:r>
          </w:p>
        </w:tc>
        <w:tc>
          <w:tcPr>
            <w:tcW w:w="3685" w:type="dxa"/>
          </w:tcPr>
          <w:p w14:paraId="7E06F3CE" w14:textId="77777777" w:rsidR="007E08F3" w:rsidRPr="001E0A05" w:rsidRDefault="007E08F3" w:rsidP="000701F3">
            <w:pPr>
              <w:pStyle w:val="ACA14text"/>
              <w:jc w:val="left"/>
            </w:pPr>
            <w:r w:rsidRPr="00C8541A">
              <w:rPr>
                <w:rStyle w:val="TimesNewRoman10"/>
              </w:rPr>
              <w:t>specific heat, J. kg</w:t>
            </w:r>
            <w:r w:rsidRPr="007632F6">
              <w:rPr>
                <w:vertAlign w:val="superscript"/>
              </w:rPr>
              <w:t>-1</w:t>
            </w:r>
            <w:r w:rsidRPr="001E0A05">
              <w:rPr>
                <w:rStyle w:val="TimesNewRoman10"/>
              </w:rPr>
              <w:t>. K</w:t>
            </w:r>
            <w:r w:rsidRPr="007632F6">
              <w:rPr>
                <w:vertAlign w:val="superscript"/>
              </w:rPr>
              <w:t>-1</w:t>
            </w:r>
          </w:p>
        </w:tc>
      </w:tr>
      <w:tr w:rsidR="007E08F3" w:rsidRPr="00C8541A" w14:paraId="267FA658" w14:textId="77777777" w:rsidTr="00E77AFE">
        <w:trPr>
          <w:trHeight w:val="90"/>
        </w:trPr>
        <w:tc>
          <w:tcPr>
            <w:tcW w:w="568" w:type="dxa"/>
          </w:tcPr>
          <w:p w14:paraId="5C7E9BA0" w14:textId="77777777" w:rsidR="007E08F3" w:rsidRPr="002F5EEB" w:rsidRDefault="007E08F3" w:rsidP="000701F3">
            <w:pPr>
              <w:pStyle w:val="ACA14text"/>
              <w:jc w:val="left"/>
              <w:rPr>
                <w:i/>
                <w:iCs/>
              </w:rPr>
            </w:pPr>
            <w:r w:rsidRPr="002F5EEB">
              <w:rPr>
                <w:i/>
                <w:iCs/>
              </w:rPr>
              <w:t>J</w:t>
            </w:r>
          </w:p>
          <w:p w14:paraId="002536C0" w14:textId="77777777" w:rsidR="007E08F3" w:rsidRPr="002F5EEB" w:rsidRDefault="007E08F3" w:rsidP="000701F3">
            <w:pPr>
              <w:pStyle w:val="ACA14text"/>
              <w:jc w:val="left"/>
              <w:rPr>
                <w:i/>
                <w:iCs/>
              </w:rPr>
            </w:pPr>
            <w:r w:rsidRPr="002F5EEB">
              <w:rPr>
                <w:i/>
                <w:iCs/>
              </w:rPr>
              <w:t>K</w:t>
            </w:r>
          </w:p>
        </w:tc>
        <w:tc>
          <w:tcPr>
            <w:tcW w:w="3685" w:type="dxa"/>
          </w:tcPr>
          <w:p w14:paraId="2EB20D43" w14:textId="77777777" w:rsidR="007E08F3" w:rsidRPr="001E0A05" w:rsidRDefault="007E08F3" w:rsidP="000701F3">
            <w:pPr>
              <w:pStyle w:val="ACA14text"/>
              <w:jc w:val="left"/>
              <w:rPr>
                <w:rStyle w:val="TimesNewRoman10"/>
              </w:rPr>
            </w:pPr>
            <w:r w:rsidRPr="00C8541A">
              <w:rPr>
                <w:rStyle w:val="TimesNewRoman10"/>
              </w:rPr>
              <w:t>gravitational acceleration, m.s</w:t>
            </w:r>
            <w:r w:rsidRPr="007632F6">
              <w:rPr>
                <w:vertAlign w:val="superscript"/>
              </w:rPr>
              <w:t>-2</w:t>
            </w:r>
          </w:p>
          <w:p w14:paraId="7FB38EF1" w14:textId="77777777" w:rsidR="007E08F3" w:rsidRPr="001E0A05" w:rsidRDefault="007E08F3" w:rsidP="000701F3">
            <w:pPr>
              <w:pStyle w:val="ACA14text"/>
              <w:jc w:val="left"/>
            </w:pPr>
            <w:r w:rsidRPr="00C8541A">
              <w:rPr>
                <w:rStyle w:val="TimesNewRoman10"/>
              </w:rPr>
              <w:t>thermal conductivity, W.m</w:t>
            </w:r>
            <w:r w:rsidRPr="007632F6">
              <w:rPr>
                <w:vertAlign w:val="superscript"/>
              </w:rPr>
              <w:t>-1</w:t>
            </w:r>
            <w:r w:rsidRPr="001E0A05">
              <w:rPr>
                <w:rStyle w:val="TimesNewRoman10"/>
              </w:rPr>
              <w:t>. K</w:t>
            </w:r>
            <w:r w:rsidRPr="007632F6">
              <w:rPr>
                <w:vertAlign w:val="superscript"/>
              </w:rPr>
              <w:t>-1</w:t>
            </w:r>
          </w:p>
        </w:tc>
      </w:tr>
      <w:tr w:rsidR="007E08F3" w:rsidRPr="00C8541A" w14:paraId="40D17213" w14:textId="77777777" w:rsidTr="00E77AFE">
        <w:trPr>
          <w:trHeight w:val="90"/>
        </w:trPr>
        <w:tc>
          <w:tcPr>
            <w:tcW w:w="568" w:type="dxa"/>
          </w:tcPr>
          <w:p w14:paraId="0A1D3BF0" w14:textId="77777777" w:rsidR="007E08F3" w:rsidRPr="002F5EEB" w:rsidRDefault="007E08F3" w:rsidP="000701F3">
            <w:pPr>
              <w:pStyle w:val="ACA14text"/>
              <w:jc w:val="left"/>
              <w:rPr>
                <w:i/>
                <w:iCs/>
              </w:rPr>
            </w:pPr>
            <w:r w:rsidRPr="002F5EEB">
              <w:rPr>
                <w:i/>
                <w:iCs/>
              </w:rPr>
              <w:t>Mu</w:t>
            </w:r>
          </w:p>
        </w:tc>
        <w:tc>
          <w:tcPr>
            <w:tcW w:w="3685" w:type="dxa"/>
          </w:tcPr>
          <w:p w14:paraId="1E9121FC" w14:textId="77777777" w:rsidR="007E08F3" w:rsidRPr="001E0A05" w:rsidRDefault="007E08F3" w:rsidP="000701F3">
            <w:pPr>
              <w:pStyle w:val="ACA14text"/>
              <w:jc w:val="left"/>
              <w:rPr>
                <w:rStyle w:val="TimesNewRoman10"/>
              </w:rPr>
            </w:pPr>
            <w:r w:rsidRPr="00C8541A">
              <w:rPr>
                <w:rStyle w:val="TimesNewRoman10"/>
              </w:rPr>
              <w:t>local Nusselt number along the heat source</w:t>
            </w:r>
          </w:p>
        </w:tc>
      </w:tr>
      <w:tr w:rsidR="007E08F3" w:rsidRPr="00C8541A" w14:paraId="386C9201" w14:textId="77777777" w:rsidTr="00E77AFE">
        <w:trPr>
          <w:trHeight w:val="61"/>
        </w:trPr>
        <w:tc>
          <w:tcPr>
            <w:tcW w:w="4253" w:type="dxa"/>
            <w:gridSpan w:val="2"/>
          </w:tcPr>
          <w:p w14:paraId="3E121F37" w14:textId="77777777" w:rsidR="007E08F3" w:rsidRPr="001E0A05" w:rsidRDefault="007E08F3" w:rsidP="000701F3">
            <w:pPr>
              <w:pStyle w:val="ACA14text"/>
              <w:jc w:val="left"/>
            </w:pPr>
          </w:p>
          <w:p w14:paraId="5844526D" w14:textId="77777777" w:rsidR="007E08F3" w:rsidRPr="001E0A05" w:rsidRDefault="007E08F3" w:rsidP="000701F3">
            <w:pPr>
              <w:pStyle w:val="ACA14text"/>
              <w:jc w:val="left"/>
            </w:pPr>
            <w:r w:rsidRPr="001E0A05">
              <w:t>Greek symbols</w:t>
            </w:r>
          </w:p>
          <w:p w14:paraId="501B0A72" w14:textId="77777777" w:rsidR="007E08F3" w:rsidRPr="00C8541A" w:rsidRDefault="007E08F3" w:rsidP="000701F3">
            <w:pPr>
              <w:pStyle w:val="ACA14text"/>
              <w:jc w:val="left"/>
            </w:pPr>
          </w:p>
        </w:tc>
      </w:tr>
      <w:tr w:rsidR="007E08F3" w:rsidRPr="00C8541A" w14:paraId="2754FBE6" w14:textId="77777777" w:rsidTr="00E77AFE">
        <w:trPr>
          <w:trHeight w:val="61"/>
        </w:trPr>
        <w:tc>
          <w:tcPr>
            <w:tcW w:w="568" w:type="dxa"/>
          </w:tcPr>
          <w:p w14:paraId="3829FAFE" w14:textId="77777777" w:rsidR="007E08F3" w:rsidRPr="002F5EEB" w:rsidRDefault="007E08F3" w:rsidP="000701F3">
            <w:pPr>
              <w:pStyle w:val="ACA14text"/>
              <w:jc w:val="left"/>
              <w:rPr>
                <w:i/>
                <w:iCs/>
              </w:rPr>
            </w:pPr>
            <w:r w:rsidRPr="002F5EEB">
              <w:rPr>
                <w:i/>
                <w:iCs/>
              </w:rPr>
              <w:sym w:font="Symbol" w:char="F061"/>
            </w:r>
          </w:p>
        </w:tc>
        <w:tc>
          <w:tcPr>
            <w:tcW w:w="3685" w:type="dxa"/>
          </w:tcPr>
          <w:p w14:paraId="3D8EB8D1" w14:textId="77777777" w:rsidR="007E08F3" w:rsidRPr="001E0A05" w:rsidRDefault="007E08F3" w:rsidP="000701F3">
            <w:pPr>
              <w:pStyle w:val="ACA14text"/>
              <w:jc w:val="left"/>
            </w:pPr>
            <w:r w:rsidRPr="00C8541A">
              <w:rPr>
                <w:rStyle w:val="TimesNewRoman10"/>
              </w:rPr>
              <w:t>thermal diffusivity, m</w:t>
            </w:r>
            <w:r w:rsidRPr="007632F6">
              <w:rPr>
                <w:vertAlign w:val="superscript"/>
              </w:rPr>
              <w:t>2</w:t>
            </w:r>
            <w:r w:rsidRPr="001E0A05">
              <w:rPr>
                <w:rStyle w:val="TimesNewRoman10"/>
              </w:rPr>
              <w:t>. s</w:t>
            </w:r>
            <w:r w:rsidRPr="007632F6">
              <w:rPr>
                <w:rStyle w:val="TimesNewRoman10"/>
                <w:vertAlign w:val="superscript"/>
              </w:rPr>
              <w:t>-</w:t>
            </w:r>
            <w:r w:rsidRPr="007632F6">
              <w:rPr>
                <w:vertAlign w:val="superscript"/>
              </w:rPr>
              <w:t>1</w:t>
            </w:r>
          </w:p>
        </w:tc>
      </w:tr>
      <w:tr w:rsidR="007E08F3" w:rsidRPr="00C8541A" w14:paraId="76068923" w14:textId="77777777" w:rsidTr="00E77AFE">
        <w:trPr>
          <w:trHeight w:val="61"/>
        </w:trPr>
        <w:tc>
          <w:tcPr>
            <w:tcW w:w="568" w:type="dxa"/>
          </w:tcPr>
          <w:p w14:paraId="02507575" w14:textId="77777777" w:rsidR="007E08F3" w:rsidRPr="002F5EEB" w:rsidRDefault="007E08F3" w:rsidP="000701F3">
            <w:pPr>
              <w:pStyle w:val="ACA14text"/>
              <w:jc w:val="left"/>
              <w:rPr>
                <w:i/>
                <w:iCs/>
              </w:rPr>
            </w:pPr>
            <w:r w:rsidRPr="002F5EEB">
              <w:rPr>
                <w:i/>
                <w:iCs/>
              </w:rPr>
              <w:sym w:font="Symbol" w:char="F062"/>
            </w:r>
          </w:p>
        </w:tc>
        <w:tc>
          <w:tcPr>
            <w:tcW w:w="3685" w:type="dxa"/>
          </w:tcPr>
          <w:p w14:paraId="63B6C73E" w14:textId="77777777" w:rsidR="007E08F3" w:rsidRPr="001E0A05" w:rsidRDefault="007E08F3" w:rsidP="000701F3">
            <w:pPr>
              <w:pStyle w:val="ACA14text"/>
              <w:jc w:val="left"/>
            </w:pPr>
            <w:r w:rsidRPr="00C8541A">
              <w:rPr>
                <w:rStyle w:val="TimesNewRoman10"/>
              </w:rPr>
              <w:t>thermal expansion coefficient, K</w:t>
            </w:r>
            <w:r w:rsidRPr="007632F6">
              <w:rPr>
                <w:vertAlign w:val="superscript"/>
              </w:rPr>
              <w:t>-1</w:t>
            </w:r>
          </w:p>
        </w:tc>
      </w:tr>
      <w:tr w:rsidR="007E08F3" w:rsidRPr="00C8541A" w14:paraId="7DF4B28B" w14:textId="77777777" w:rsidTr="00E77AFE">
        <w:trPr>
          <w:trHeight w:val="61"/>
        </w:trPr>
        <w:tc>
          <w:tcPr>
            <w:tcW w:w="568" w:type="dxa"/>
          </w:tcPr>
          <w:p w14:paraId="73C7FEF8" w14:textId="77777777" w:rsidR="007E08F3" w:rsidRPr="002F5EEB" w:rsidRDefault="007E08F3" w:rsidP="000701F3">
            <w:pPr>
              <w:pStyle w:val="ACA14text"/>
              <w:jc w:val="left"/>
              <w:rPr>
                <w:i/>
                <w:iCs/>
              </w:rPr>
            </w:pPr>
            <w:r w:rsidRPr="002F5EEB">
              <w:rPr>
                <w:i/>
                <w:iCs/>
              </w:rPr>
              <w:sym w:font="Symbol" w:char="F066"/>
            </w:r>
          </w:p>
        </w:tc>
        <w:tc>
          <w:tcPr>
            <w:tcW w:w="3685" w:type="dxa"/>
          </w:tcPr>
          <w:p w14:paraId="5A8D68A7" w14:textId="77777777" w:rsidR="007E08F3" w:rsidRPr="001E0A05" w:rsidRDefault="007E08F3" w:rsidP="000701F3">
            <w:pPr>
              <w:pStyle w:val="ACA14text"/>
              <w:jc w:val="left"/>
              <w:rPr>
                <w:rStyle w:val="TimesNewRoman10"/>
              </w:rPr>
            </w:pPr>
            <w:r w:rsidRPr="00C8541A">
              <w:rPr>
                <w:rStyle w:val="TimesNewRoman10"/>
              </w:rPr>
              <w:t xml:space="preserve">solid volume </w:t>
            </w:r>
            <w:r w:rsidRPr="001E0A05">
              <w:rPr>
                <w:rStyle w:val="TimesNewRoman10"/>
              </w:rPr>
              <w:t>fraction</w:t>
            </w:r>
          </w:p>
        </w:tc>
      </w:tr>
      <w:tr w:rsidR="007E08F3" w:rsidRPr="00C8541A" w14:paraId="24B21150" w14:textId="77777777" w:rsidTr="00E77AFE">
        <w:trPr>
          <w:trHeight w:val="61"/>
        </w:trPr>
        <w:tc>
          <w:tcPr>
            <w:tcW w:w="568" w:type="dxa"/>
          </w:tcPr>
          <w:p w14:paraId="2F728392" w14:textId="77777777" w:rsidR="007E08F3" w:rsidRPr="002F5EEB" w:rsidRDefault="007E08F3" w:rsidP="000701F3">
            <w:pPr>
              <w:pStyle w:val="ACA14text"/>
              <w:jc w:val="left"/>
              <w:rPr>
                <w:i/>
                <w:iCs/>
              </w:rPr>
            </w:pPr>
            <w:r w:rsidRPr="002F5EEB">
              <w:rPr>
                <w:i/>
                <w:iCs/>
              </w:rPr>
              <w:t>σ</w:t>
            </w:r>
          </w:p>
        </w:tc>
        <w:tc>
          <w:tcPr>
            <w:tcW w:w="3685" w:type="dxa"/>
          </w:tcPr>
          <w:p w14:paraId="572E424B" w14:textId="77777777" w:rsidR="007E08F3" w:rsidRPr="001E0A05" w:rsidRDefault="007E08F3" w:rsidP="000701F3">
            <w:pPr>
              <w:pStyle w:val="ACA14text"/>
              <w:jc w:val="left"/>
              <w:rPr>
                <w:rStyle w:val="TimesNewRoman10"/>
              </w:rPr>
            </w:pPr>
            <w:r w:rsidRPr="00C8541A">
              <w:rPr>
                <w:rStyle w:val="TimesNewRoman10"/>
              </w:rPr>
              <w:t>dimensionless temperature</w:t>
            </w:r>
          </w:p>
        </w:tc>
      </w:tr>
      <w:tr w:rsidR="007E08F3" w:rsidRPr="00C8541A" w14:paraId="5207B1A3" w14:textId="77777777" w:rsidTr="00E77AFE">
        <w:trPr>
          <w:trHeight w:val="61"/>
        </w:trPr>
        <w:tc>
          <w:tcPr>
            <w:tcW w:w="568" w:type="dxa"/>
          </w:tcPr>
          <w:p w14:paraId="5E4EEA46" w14:textId="77777777" w:rsidR="007E08F3" w:rsidRPr="002F5EEB" w:rsidRDefault="007E08F3" w:rsidP="000701F3">
            <w:pPr>
              <w:pStyle w:val="ACA14text"/>
              <w:jc w:val="left"/>
              <w:rPr>
                <w:i/>
                <w:iCs/>
              </w:rPr>
            </w:pPr>
            <w:r w:rsidRPr="002F5EEB">
              <w:rPr>
                <w:i/>
                <w:iCs/>
              </w:rPr>
              <w:t>µ</w:t>
            </w:r>
          </w:p>
        </w:tc>
        <w:tc>
          <w:tcPr>
            <w:tcW w:w="3685" w:type="dxa"/>
          </w:tcPr>
          <w:p w14:paraId="147E72D2" w14:textId="77777777" w:rsidR="007E08F3" w:rsidRPr="001E0A05" w:rsidRDefault="007E08F3" w:rsidP="000701F3">
            <w:pPr>
              <w:pStyle w:val="ACA14text"/>
              <w:jc w:val="left"/>
            </w:pPr>
            <w:r w:rsidRPr="00C8541A">
              <w:rPr>
                <w:rStyle w:val="TimesNewRoman10"/>
              </w:rPr>
              <w:t>dynamic viscosity, kg. m</w:t>
            </w:r>
            <w:r w:rsidRPr="007632F6">
              <w:rPr>
                <w:vertAlign w:val="superscript"/>
              </w:rPr>
              <w:t>-</w:t>
            </w:r>
            <w:proofErr w:type="gramStart"/>
            <w:r w:rsidRPr="007632F6">
              <w:rPr>
                <w:vertAlign w:val="superscript"/>
              </w:rPr>
              <w:t>1</w:t>
            </w:r>
            <w:r w:rsidRPr="001E0A05">
              <w:rPr>
                <w:rStyle w:val="TimesNewRoman10"/>
              </w:rPr>
              <w:t>.s</w:t>
            </w:r>
            <w:proofErr w:type="gramEnd"/>
            <w:r w:rsidRPr="007632F6">
              <w:rPr>
                <w:vertAlign w:val="superscript"/>
              </w:rPr>
              <w:t>-1</w:t>
            </w:r>
          </w:p>
        </w:tc>
      </w:tr>
      <w:tr w:rsidR="007E08F3" w:rsidRPr="00C8541A" w14:paraId="420064FB" w14:textId="77777777" w:rsidTr="00E77AFE">
        <w:trPr>
          <w:trHeight w:val="148"/>
        </w:trPr>
        <w:tc>
          <w:tcPr>
            <w:tcW w:w="4253" w:type="dxa"/>
            <w:gridSpan w:val="2"/>
          </w:tcPr>
          <w:p w14:paraId="0C36A1C5" w14:textId="77777777" w:rsidR="007E08F3" w:rsidRPr="001E0A05" w:rsidRDefault="007E08F3" w:rsidP="000701F3">
            <w:pPr>
              <w:pStyle w:val="ACA14text"/>
              <w:jc w:val="left"/>
            </w:pPr>
          </w:p>
          <w:p w14:paraId="26E8B718" w14:textId="77777777" w:rsidR="007E08F3" w:rsidRPr="001E0A05" w:rsidRDefault="007E08F3" w:rsidP="000701F3">
            <w:pPr>
              <w:pStyle w:val="ACA14text"/>
              <w:jc w:val="left"/>
            </w:pPr>
            <w:r w:rsidRPr="001E0A05">
              <w:t>Subscripts</w:t>
            </w:r>
          </w:p>
          <w:p w14:paraId="48C4D3DB" w14:textId="77777777" w:rsidR="007E08F3" w:rsidRPr="00C8541A" w:rsidRDefault="007E08F3" w:rsidP="000701F3">
            <w:pPr>
              <w:pStyle w:val="ACA14text"/>
              <w:jc w:val="left"/>
            </w:pPr>
          </w:p>
        </w:tc>
      </w:tr>
      <w:tr w:rsidR="007E08F3" w:rsidRPr="00C8541A" w14:paraId="448E39E1" w14:textId="77777777" w:rsidTr="00E77AFE">
        <w:trPr>
          <w:trHeight w:val="61"/>
        </w:trPr>
        <w:tc>
          <w:tcPr>
            <w:tcW w:w="568" w:type="dxa"/>
          </w:tcPr>
          <w:p w14:paraId="242EC4A8" w14:textId="77777777" w:rsidR="007E08F3" w:rsidRPr="002F5EEB" w:rsidRDefault="007E08F3" w:rsidP="000701F3">
            <w:pPr>
              <w:pStyle w:val="ACA14text"/>
              <w:jc w:val="left"/>
              <w:rPr>
                <w:i/>
                <w:iCs/>
              </w:rPr>
            </w:pPr>
            <w:r w:rsidRPr="002F5EEB">
              <w:rPr>
                <w:i/>
                <w:iCs/>
              </w:rPr>
              <w:t>p</w:t>
            </w:r>
          </w:p>
        </w:tc>
        <w:tc>
          <w:tcPr>
            <w:tcW w:w="3685" w:type="dxa"/>
          </w:tcPr>
          <w:p w14:paraId="313B21D8" w14:textId="77777777" w:rsidR="007E08F3" w:rsidRPr="001E0A05" w:rsidRDefault="007E08F3" w:rsidP="000701F3">
            <w:pPr>
              <w:pStyle w:val="ACA14text"/>
              <w:jc w:val="left"/>
              <w:rPr>
                <w:rStyle w:val="TimesNewRoman10"/>
              </w:rPr>
            </w:pPr>
            <w:r w:rsidRPr="00C8541A">
              <w:rPr>
                <w:rStyle w:val="TimesNewRoman10"/>
              </w:rPr>
              <w:t>nanoparticle</w:t>
            </w:r>
          </w:p>
        </w:tc>
      </w:tr>
      <w:tr w:rsidR="007E08F3" w:rsidRPr="00C8541A" w14:paraId="33E61A83" w14:textId="77777777" w:rsidTr="00E77AFE">
        <w:trPr>
          <w:trHeight w:val="61"/>
        </w:trPr>
        <w:tc>
          <w:tcPr>
            <w:tcW w:w="568" w:type="dxa"/>
          </w:tcPr>
          <w:p w14:paraId="1F4F417C" w14:textId="77777777" w:rsidR="007E08F3" w:rsidRPr="002F5EEB" w:rsidRDefault="007E08F3" w:rsidP="000701F3">
            <w:pPr>
              <w:pStyle w:val="ACA14text"/>
              <w:jc w:val="left"/>
              <w:rPr>
                <w:i/>
                <w:iCs/>
              </w:rPr>
            </w:pPr>
            <w:r w:rsidRPr="002F5EEB">
              <w:rPr>
                <w:i/>
                <w:iCs/>
              </w:rPr>
              <w:t>f</w:t>
            </w:r>
          </w:p>
        </w:tc>
        <w:tc>
          <w:tcPr>
            <w:tcW w:w="3685" w:type="dxa"/>
          </w:tcPr>
          <w:p w14:paraId="3E8FF63B" w14:textId="77777777" w:rsidR="007E08F3" w:rsidRPr="001E0A05" w:rsidRDefault="007E08F3" w:rsidP="000701F3">
            <w:pPr>
              <w:pStyle w:val="ACA14text"/>
              <w:jc w:val="left"/>
              <w:rPr>
                <w:rStyle w:val="TimesNewRoman10"/>
              </w:rPr>
            </w:pPr>
            <w:r w:rsidRPr="00C8541A">
              <w:rPr>
                <w:rStyle w:val="TimesNewRoman10"/>
              </w:rPr>
              <w:t>fluid (pure water)</w:t>
            </w:r>
          </w:p>
        </w:tc>
      </w:tr>
      <w:tr w:rsidR="007E08F3" w:rsidRPr="00C8541A" w14:paraId="63033661" w14:textId="77777777" w:rsidTr="00E77AFE">
        <w:trPr>
          <w:trHeight w:val="61"/>
        </w:trPr>
        <w:tc>
          <w:tcPr>
            <w:tcW w:w="568" w:type="dxa"/>
          </w:tcPr>
          <w:p w14:paraId="1D93EEB4" w14:textId="77777777" w:rsidR="007E08F3" w:rsidRPr="002F5EEB" w:rsidRDefault="007E08F3" w:rsidP="000701F3">
            <w:pPr>
              <w:pStyle w:val="ACA14text"/>
              <w:jc w:val="left"/>
              <w:rPr>
                <w:i/>
                <w:iCs/>
              </w:rPr>
            </w:pPr>
            <w:r w:rsidRPr="002F5EEB">
              <w:rPr>
                <w:i/>
                <w:iCs/>
              </w:rPr>
              <w:t>nf</w:t>
            </w:r>
          </w:p>
        </w:tc>
        <w:tc>
          <w:tcPr>
            <w:tcW w:w="3685" w:type="dxa"/>
          </w:tcPr>
          <w:p w14:paraId="4F39446F" w14:textId="77777777" w:rsidR="007E08F3" w:rsidRPr="001E0A05" w:rsidRDefault="007E08F3" w:rsidP="000701F3">
            <w:pPr>
              <w:pStyle w:val="ACA14text"/>
              <w:jc w:val="left"/>
              <w:rPr>
                <w:rStyle w:val="TimesNewRoman10"/>
              </w:rPr>
            </w:pPr>
            <w:r w:rsidRPr="00C8541A">
              <w:rPr>
                <w:rStyle w:val="TimesNewRoman10"/>
              </w:rPr>
              <w:t>nanofluid</w:t>
            </w:r>
          </w:p>
        </w:tc>
      </w:tr>
    </w:tbl>
    <w:p w14:paraId="0D4A2233" w14:textId="77777777" w:rsidR="00C476F5" w:rsidRDefault="00C476F5" w:rsidP="00781DE4">
      <w:pPr>
        <w:pStyle w:val="ACA13authorandaffiliation"/>
      </w:pPr>
    </w:p>
    <w:p w14:paraId="700EB4C6" w14:textId="77777777" w:rsidR="00C476F5" w:rsidRDefault="00C476F5" w:rsidP="00B87ECA">
      <w:pPr>
        <w:pStyle w:val="ACA21station"/>
      </w:pPr>
      <w:r>
        <w:t>Appendix (Style: Times New Roman, 10 Points, Title Case, Bold)</w:t>
      </w:r>
    </w:p>
    <w:p w14:paraId="7F39FD3F" w14:textId="77777777" w:rsidR="00C476F5" w:rsidRPr="00781DE4" w:rsidRDefault="00C476F5" w:rsidP="00781DE4">
      <w:pPr>
        <w:pStyle w:val="ACA14text"/>
      </w:pPr>
    </w:p>
    <w:p w14:paraId="6EB55AB0" w14:textId="77777777" w:rsidR="00C476F5" w:rsidRDefault="00C476F5" w:rsidP="00B87ECA">
      <w:pPr>
        <w:pStyle w:val="ACA23textindent"/>
      </w:pPr>
      <w:r>
        <w:t>The Appendix section is optional. It may contain details and supplementary data of the main text, e.g., explanations of experimental details that are crucial to understanding and reproducing the research, but disruptive to the flow of the main text; the figures of replicates for experiments of which representative data are shown in the main text; mathematical proofs of results not central to the article. Please follow the format of the text body in the Appendix.</w:t>
      </w:r>
    </w:p>
    <w:p w14:paraId="3E64F511" w14:textId="77777777" w:rsidR="00C476F5" w:rsidRPr="00582E0A" w:rsidRDefault="00C476F5" w:rsidP="00B87ECA">
      <w:pPr>
        <w:pStyle w:val="ACA23textindent"/>
      </w:pPr>
      <w:r>
        <w:t>If there are more than one appendix, they should be identified as A, B, etc. Equations in appendices should be given separate numbering: Eq. (A1), Eq. (A2), etc.; in a subsequent appendix, Eq. (B1) and so on. Similarly for tables and figures: Table A1; Figure A1, etc. All appendices must be cited in the main text.</w:t>
      </w:r>
    </w:p>
    <w:sectPr w:rsidR="00C476F5" w:rsidRPr="00582E0A" w:rsidSect="006E7C1B">
      <w:footerReference w:type="first" r:id="rId18"/>
      <w:pgSz w:w="11906" w:h="16838" w:code="9"/>
      <w:pgMar w:top="1418" w:right="1418" w:bottom="1418" w:left="1418" w:header="737" w:footer="850"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1C3719" w14:textId="77777777" w:rsidR="00175C05" w:rsidRDefault="00175C05" w:rsidP="000520E6">
      <w:r>
        <w:separator/>
      </w:r>
    </w:p>
  </w:endnote>
  <w:endnote w:type="continuationSeparator" w:id="0">
    <w:p w14:paraId="3E8865FD" w14:textId="77777777" w:rsidR="00175C05" w:rsidRDefault="00175C05" w:rsidP="000520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3F2FB" w14:textId="77777777" w:rsidR="006E7C1B" w:rsidRDefault="006E7C1B" w:rsidP="006E7C1B">
    <w:pPr>
      <w:pStyle w:val="ACA14text"/>
    </w:pPr>
    <w:r w:rsidRPr="00397A1F">
      <w:t>https://doi.org/10.56578/</w:t>
    </w:r>
    <w:r w:rsidR="00E5262D">
      <w:rPr>
        <w:rFonts w:hint="eastAsia"/>
      </w:rPr>
      <w:t>esm</w:t>
    </w:r>
    <w:r>
      <w:t>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454F4E" w14:textId="77777777" w:rsidR="00175C05" w:rsidRDefault="00175C05" w:rsidP="000520E6">
      <w:r>
        <w:separator/>
      </w:r>
    </w:p>
  </w:footnote>
  <w:footnote w:type="continuationSeparator" w:id="0">
    <w:p w14:paraId="6DF7F955" w14:textId="77777777" w:rsidR="00175C05" w:rsidRDefault="00175C05" w:rsidP="000520E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B22AAE"/>
    <w:multiLevelType w:val="hybridMultilevel"/>
    <w:tmpl w:val="1BA62B9C"/>
    <w:lvl w:ilvl="0" w:tplc="A1F4819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6E4425"/>
    <w:multiLevelType w:val="hybridMultilevel"/>
    <w:tmpl w:val="E146E6DA"/>
    <w:lvl w:ilvl="0" w:tplc="FE90944E">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D80CE2"/>
    <w:multiLevelType w:val="hybridMultilevel"/>
    <w:tmpl w:val="CAE0949C"/>
    <w:lvl w:ilvl="0" w:tplc="2062B0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D1D4B64"/>
    <w:multiLevelType w:val="hybridMultilevel"/>
    <w:tmpl w:val="A51E126E"/>
    <w:lvl w:ilvl="0" w:tplc="1AA6A8D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B856D44"/>
    <w:multiLevelType w:val="hybridMultilevel"/>
    <w:tmpl w:val="4B6A6FAE"/>
    <w:lvl w:ilvl="0" w:tplc="A328D160">
      <w:start w:val="1"/>
      <w:numFmt w:val="decimal"/>
      <w:lvlText w:val="Table %1"/>
      <w:lvlJc w:val="left"/>
      <w:pPr>
        <w:ind w:left="624" w:hanging="420"/>
      </w:pPr>
      <w:rPr>
        <w:rFonts w:hint="eastAsia"/>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num w:numId="1" w16cid:durableId="387344103">
    <w:abstractNumId w:val="1"/>
  </w:num>
  <w:num w:numId="2" w16cid:durableId="222832491">
    <w:abstractNumId w:val="0"/>
  </w:num>
  <w:num w:numId="3" w16cid:durableId="148251969">
    <w:abstractNumId w:val="4"/>
  </w:num>
  <w:num w:numId="4" w16cid:durableId="1221207830">
    <w:abstractNumId w:val="2"/>
  </w:num>
  <w:num w:numId="5" w16cid:durableId="42954654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2"/>
  <w:bordersDoNotSurroundHeader/>
  <w:bordersDoNotSurroundFooter/>
  <w:proofState w:spelling="clean" w:grammar="clean"/>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0361"/>
    <w:rsid w:val="000020E2"/>
    <w:rsid w:val="000100BB"/>
    <w:rsid w:val="00013D2F"/>
    <w:rsid w:val="0004137A"/>
    <w:rsid w:val="000520E6"/>
    <w:rsid w:val="00053F74"/>
    <w:rsid w:val="00054D96"/>
    <w:rsid w:val="00065119"/>
    <w:rsid w:val="00065B7C"/>
    <w:rsid w:val="000701F3"/>
    <w:rsid w:val="00086A99"/>
    <w:rsid w:val="000C2F3A"/>
    <w:rsid w:val="000D0BCB"/>
    <w:rsid w:val="000E1A31"/>
    <w:rsid w:val="000F0881"/>
    <w:rsid w:val="000F5CA8"/>
    <w:rsid w:val="00115B44"/>
    <w:rsid w:val="00115F68"/>
    <w:rsid w:val="00122AC1"/>
    <w:rsid w:val="00157B89"/>
    <w:rsid w:val="00173ECA"/>
    <w:rsid w:val="00175C05"/>
    <w:rsid w:val="00184142"/>
    <w:rsid w:val="001848F6"/>
    <w:rsid w:val="001D46FC"/>
    <w:rsid w:val="001D70A5"/>
    <w:rsid w:val="001E0A05"/>
    <w:rsid w:val="001E7ADF"/>
    <w:rsid w:val="001F74B5"/>
    <w:rsid w:val="0021342C"/>
    <w:rsid w:val="00252F0B"/>
    <w:rsid w:val="00263589"/>
    <w:rsid w:val="0027287D"/>
    <w:rsid w:val="002B46D8"/>
    <w:rsid w:val="002B771A"/>
    <w:rsid w:val="002C3180"/>
    <w:rsid w:val="002F5EEB"/>
    <w:rsid w:val="003051EB"/>
    <w:rsid w:val="00312C53"/>
    <w:rsid w:val="00330BF5"/>
    <w:rsid w:val="00335EB9"/>
    <w:rsid w:val="003405D2"/>
    <w:rsid w:val="0035481C"/>
    <w:rsid w:val="0036195E"/>
    <w:rsid w:val="0037662B"/>
    <w:rsid w:val="00397A1F"/>
    <w:rsid w:val="003A0E17"/>
    <w:rsid w:val="003C6DF0"/>
    <w:rsid w:val="003D5B01"/>
    <w:rsid w:val="00420361"/>
    <w:rsid w:val="004215DC"/>
    <w:rsid w:val="0042721C"/>
    <w:rsid w:val="0043105E"/>
    <w:rsid w:val="00441CF4"/>
    <w:rsid w:val="004527D6"/>
    <w:rsid w:val="00452FA2"/>
    <w:rsid w:val="00484D58"/>
    <w:rsid w:val="00490CDB"/>
    <w:rsid w:val="004B6C15"/>
    <w:rsid w:val="004B78C7"/>
    <w:rsid w:val="004D16B9"/>
    <w:rsid w:val="00531750"/>
    <w:rsid w:val="00543B55"/>
    <w:rsid w:val="005452BA"/>
    <w:rsid w:val="00552FE3"/>
    <w:rsid w:val="00560B70"/>
    <w:rsid w:val="00562B62"/>
    <w:rsid w:val="005734C4"/>
    <w:rsid w:val="00575803"/>
    <w:rsid w:val="00582E0A"/>
    <w:rsid w:val="00591CB3"/>
    <w:rsid w:val="005920B7"/>
    <w:rsid w:val="0059538B"/>
    <w:rsid w:val="0059581E"/>
    <w:rsid w:val="005C4A78"/>
    <w:rsid w:val="005C4BA0"/>
    <w:rsid w:val="00605BCF"/>
    <w:rsid w:val="0063091E"/>
    <w:rsid w:val="006424C0"/>
    <w:rsid w:val="006437B0"/>
    <w:rsid w:val="00660FBE"/>
    <w:rsid w:val="006623E8"/>
    <w:rsid w:val="006948E4"/>
    <w:rsid w:val="006D52A4"/>
    <w:rsid w:val="006E7C1B"/>
    <w:rsid w:val="007030B8"/>
    <w:rsid w:val="00717D0A"/>
    <w:rsid w:val="00722400"/>
    <w:rsid w:val="00722C4C"/>
    <w:rsid w:val="00732625"/>
    <w:rsid w:val="007403ED"/>
    <w:rsid w:val="007632F6"/>
    <w:rsid w:val="00781DE4"/>
    <w:rsid w:val="00782B2D"/>
    <w:rsid w:val="0079323C"/>
    <w:rsid w:val="007A747B"/>
    <w:rsid w:val="007B2E06"/>
    <w:rsid w:val="007D672B"/>
    <w:rsid w:val="007E08F3"/>
    <w:rsid w:val="00802927"/>
    <w:rsid w:val="00805ABB"/>
    <w:rsid w:val="00840646"/>
    <w:rsid w:val="0089516E"/>
    <w:rsid w:val="008B1D74"/>
    <w:rsid w:val="008B4D03"/>
    <w:rsid w:val="008E6825"/>
    <w:rsid w:val="008F5CB0"/>
    <w:rsid w:val="00913894"/>
    <w:rsid w:val="00937FBE"/>
    <w:rsid w:val="00942816"/>
    <w:rsid w:val="0095137D"/>
    <w:rsid w:val="00953A7B"/>
    <w:rsid w:val="0096745C"/>
    <w:rsid w:val="00970405"/>
    <w:rsid w:val="00980466"/>
    <w:rsid w:val="009848E4"/>
    <w:rsid w:val="009C4337"/>
    <w:rsid w:val="009E514A"/>
    <w:rsid w:val="009F56B9"/>
    <w:rsid w:val="00A404B7"/>
    <w:rsid w:val="00A411AB"/>
    <w:rsid w:val="00A73D46"/>
    <w:rsid w:val="00A747BF"/>
    <w:rsid w:val="00A837DD"/>
    <w:rsid w:val="00A96031"/>
    <w:rsid w:val="00AB0C1B"/>
    <w:rsid w:val="00AB3243"/>
    <w:rsid w:val="00AB4F45"/>
    <w:rsid w:val="00AE32E3"/>
    <w:rsid w:val="00AE59FA"/>
    <w:rsid w:val="00B04672"/>
    <w:rsid w:val="00B0785E"/>
    <w:rsid w:val="00B4099E"/>
    <w:rsid w:val="00B43775"/>
    <w:rsid w:val="00B54880"/>
    <w:rsid w:val="00B87ECA"/>
    <w:rsid w:val="00B942EC"/>
    <w:rsid w:val="00BC0644"/>
    <w:rsid w:val="00BC716A"/>
    <w:rsid w:val="00BD07B9"/>
    <w:rsid w:val="00BE7243"/>
    <w:rsid w:val="00C152F3"/>
    <w:rsid w:val="00C167EA"/>
    <w:rsid w:val="00C27303"/>
    <w:rsid w:val="00C36257"/>
    <w:rsid w:val="00C43100"/>
    <w:rsid w:val="00C476F5"/>
    <w:rsid w:val="00C54E13"/>
    <w:rsid w:val="00C56FE9"/>
    <w:rsid w:val="00C61491"/>
    <w:rsid w:val="00C77C9C"/>
    <w:rsid w:val="00C937E1"/>
    <w:rsid w:val="00C963F5"/>
    <w:rsid w:val="00CD0275"/>
    <w:rsid w:val="00CD69FB"/>
    <w:rsid w:val="00CE0CF1"/>
    <w:rsid w:val="00CE48A2"/>
    <w:rsid w:val="00CF5AE2"/>
    <w:rsid w:val="00D216F1"/>
    <w:rsid w:val="00D22B75"/>
    <w:rsid w:val="00D27770"/>
    <w:rsid w:val="00D63CD9"/>
    <w:rsid w:val="00D726E9"/>
    <w:rsid w:val="00D81058"/>
    <w:rsid w:val="00D902A6"/>
    <w:rsid w:val="00D925D3"/>
    <w:rsid w:val="00D9305B"/>
    <w:rsid w:val="00D9533A"/>
    <w:rsid w:val="00D977E6"/>
    <w:rsid w:val="00E04345"/>
    <w:rsid w:val="00E1283C"/>
    <w:rsid w:val="00E4134E"/>
    <w:rsid w:val="00E43A00"/>
    <w:rsid w:val="00E5262D"/>
    <w:rsid w:val="00E63068"/>
    <w:rsid w:val="00E77AFE"/>
    <w:rsid w:val="00E90E9D"/>
    <w:rsid w:val="00E94F65"/>
    <w:rsid w:val="00EB3263"/>
    <w:rsid w:val="00ED361E"/>
    <w:rsid w:val="00EF6954"/>
    <w:rsid w:val="00F01915"/>
    <w:rsid w:val="00F01DC7"/>
    <w:rsid w:val="00F15C9D"/>
    <w:rsid w:val="00F2401F"/>
    <w:rsid w:val="00FD7D8F"/>
    <w:rsid w:val="00FE308B"/>
    <w:rsid w:val="00FF2411"/>
    <w:rsid w:val="00FF757F"/>
    <w:rsid w:val="00FF7F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5BABFB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1" w:defUIPriority="99" w:defSemiHidden="0" w:defUnhideWhenUsed="0" w:defQFormat="0" w:count="376">
    <w:lsdException w:name="Normal" w:locked="0" w:uiPriority="0" w:qFormat="1"/>
    <w:lsdException w:name="heading 1" w:uiPriority="9" w:qFormat="1"/>
    <w:lsdException w:name="heading 2" w:locked="0"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semiHidden="1" w:unhideWhenUsed="1"/>
    <w:lsdException w:name="Strong" w:uiPriority="22" w:qFormat="1"/>
    <w:lsdException w:name="Emphasis" w:locked="0"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locked="0" w:semiHidden="1" w:unhideWhenUsed="1"/>
    <w:lsdException w:name="Smart Link" w:semiHidden="1" w:unhideWhenUsed="1"/>
  </w:latentStyles>
  <w:style w:type="paragraph" w:default="1" w:styleId="a">
    <w:name w:val="Normal"/>
    <w:qFormat/>
    <w:rsid w:val="004527D6"/>
    <w:pPr>
      <w:widowControl w:val="0"/>
      <w:jc w:val="both"/>
    </w:pPr>
  </w:style>
  <w:style w:type="paragraph" w:styleId="1">
    <w:name w:val="heading 1"/>
    <w:basedOn w:val="a"/>
    <w:next w:val="a"/>
    <w:link w:val="10"/>
    <w:uiPriority w:val="9"/>
    <w:qFormat/>
    <w:locked/>
    <w:rsid w:val="004B78C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CA13authorandaffiliation">
    <w:name w:val="ACA_1.3author and affiliation"/>
    <w:basedOn w:val="a"/>
    <w:locked/>
    <w:rsid w:val="00ED361E"/>
    <w:pPr>
      <w:widowControl/>
      <w:adjustRightInd w:val="0"/>
      <w:snapToGrid w:val="0"/>
      <w:spacing w:line="228" w:lineRule="auto"/>
      <w:jc w:val="left"/>
    </w:pPr>
    <w:rPr>
      <w:rFonts w:ascii="Times New Roman" w:eastAsia="Times New Roman" w:hAnsi="Times New Roman" w:cs="Times New Roman"/>
      <w:snapToGrid w:val="0"/>
      <w:kern w:val="0"/>
      <w:sz w:val="20"/>
      <w:lang w:eastAsia="de-DE" w:bidi="en-US"/>
    </w:rPr>
  </w:style>
  <w:style w:type="paragraph" w:customStyle="1" w:styleId="ACA21station">
    <w:name w:val="ACA_2.1station"/>
    <w:next w:val="a"/>
    <w:locked/>
    <w:rsid w:val="00CF5AE2"/>
    <w:pPr>
      <w:suppressAutoHyphens/>
      <w:adjustRightInd w:val="0"/>
      <w:snapToGrid w:val="0"/>
      <w:outlineLvl w:val="0"/>
    </w:pPr>
    <w:rPr>
      <w:rFonts w:ascii="Times New Roman" w:eastAsia="Times New Roman" w:hAnsi="Times New Roman" w:cs="宋体"/>
      <w:b/>
      <w:bCs/>
      <w:kern w:val="0"/>
      <w:sz w:val="20"/>
      <w:szCs w:val="20"/>
      <w:lang w:eastAsia="en-US"/>
    </w:rPr>
  </w:style>
  <w:style w:type="character" w:customStyle="1" w:styleId="TimesNewRoman10">
    <w:name w:val="Times New Roman 10"/>
    <w:basedOn w:val="a0"/>
    <w:qFormat/>
    <w:locked/>
    <w:rsid w:val="007E08F3"/>
    <w:rPr>
      <w:rFonts w:eastAsia="宋体"/>
    </w:rPr>
  </w:style>
  <w:style w:type="paragraph" w:customStyle="1" w:styleId="ACA24figuretable">
    <w:name w:val="ACA_2.4figure_table"/>
    <w:locked/>
    <w:rsid w:val="00782B2D"/>
    <w:pPr>
      <w:tabs>
        <w:tab w:val="left" w:pos="800"/>
      </w:tabs>
      <w:adjustRightInd w:val="0"/>
      <w:snapToGrid w:val="0"/>
      <w:jc w:val="center"/>
    </w:pPr>
    <w:rPr>
      <w:rFonts w:ascii="Times" w:eastAsia="Times New Roman" w:hAnsi="Times" w:cs="宋体"/>
      <w:kern w:val="0"/>
      <w:sz w:val="20"/>
      <w:szCs w:val="20"/>
      <w:lang w:eastAsia="it-IT" w:bidi="fa-IR"/>
    </w:rPr>
  </w:style>
  <w:style w:type="character" w:customStyle="1" w:styleId="10">
    <w:name w:val="标题 1 字符"/>
    <w:basedOn w:val="a0"/>
    <w:link w:val="1"/>
    <w:uiPriority w:val="9"/>
    <w:rsid w:val="004B78C7"/>
    <w:rPr>
      <w:b/>
      <w:bCs/>
      <w:kern w:val="44"/>
      <w:sz w:val="44"/>
      <w:szCs w:val="44"/>
    </w:rPr>
  </w:style>
  <w:style w:type="paragraph" w:customStyle="1" w:styleId="ACA25tablebody">
    <w:name w:val="ACA_2.5table body"/>
    <w:basedOn w:val="a"/>
    <w:locked/>
    <w:rsid w:val="00086A99"/>
    <w:pPr>
      <w:widowControl/>
      <w:adjustRightInd w:val="0"/>
      <w:snapToGrid w:val="0"/>
      <w:jc w:val="center"/>
    </w:pPr>
    <w:rPr>
      <w:rFonts w:ascii="Times New Roman" w:eastAsia="宋体" w:hAnsi="Times New Roman" w:cs="宋体"/>
      <w:snapToGrid w:val="0"/>
      <w:color w:val="000000" w:themeColor="text1"/>
      <w:kern w:val="0"/>
      <w:sz w:val="18"/>
      <w:szCs w:val="20"/>
      <w:lang w:eastAsia="it-IT"/>
    </w:rPr>
  </w:style>
  <w:style w:type="paragraph" w:customStyle="1" w:styleId="ACA26equation">
    <w:name w:val="ACA_2.6equation"/>
    <w:locked/>
    <w:rsid w:val="00660FBE"/>
    <w:pPr>
      <w:widowControl w:val="0"/>
      <w:adjustRightInd w:val="0"/>
      <w:snapToGrid w:val="0"/>
      <w:jc w:val="center"/>
    </w:pPr>
    <w:rPr>
      <w:rFonts w:ascii="Times New Roman" w:eastAsia="宋体" w:hAnsi="Times New Roman" w:cs="宋体"/>
      <w:snapToGrid w:val="0"/>
      <w:color w:val="000000" w:themeColor="text1"/>
      <w:kern w:val="0"/>
      <w:sz w:val="20"/>
      <w:szCs w:val="20"/>
      <w:lang w:eastAsia="it-IT"/>
    </w:rPr>
  </w:style>
  <w:style w:type="paragraph" w:customStyle="1" w:styleId="ACA28references">
    <w:name w:val="ACA_2.8references"/>
    <w:qFormat/>
    <w:locked/>
    <w:rsid w:val="002B46D8"/>
    <w:pPr>
      <w:adjustRightInd w:val="0"/>
      <w:snapToGrid w:val="0"/>
      <w:ind w:left="425" w:hanging="425"/>
      <w:jc w:val="both"/>
    </w:pPr>
    <w:rPr>
      <w:rFonts w:ascii="Times New Roman" w:eastAsia="Times New Roman" w:hAnsi="Times New Roman" w:cs="Times New Roman"/>
      <w:kern w:val="0"/>
      <w:sz w:val="20"/>
      <w:szCs w:val="20"/>
      <w:shd w:val="clear" w:color="auto" w:fill="FFFFFF"/>
      <w:lang w:eastAsia="de-DE" w:bidi="en-US"/>
    </w:rPr>
  </w:style>
  <w:style w:type="character" w:styleId="a3">
    <w:name w:val="Emphasis"/>
    <w:aliases w:val="ACA_PEET"/>
    <w:uiPriority w:val="20"/>
    <w:qFormat/>
    <w:locked/>
    <w:rsid w:val="004B78C7"/>
    <w:rPr>
      <w:i/>
      <w:iCs/>
    </w:rPr>
  </w:style>
  <w:style w:type="table" w:styleId="a4">
    <w:name w:val="Table Grid"/>
    <w:basedOn w:val="a1"/>
    <w:uiPriority w:val="59"/>
    <w:locked/>
    <w:rsid w:val="00452F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basedOn w:val="a0"/>
    <w:uiPriority w:val="99"/>
    <w:unhideWhenUsed/>
    <w:qFormat/>
    <w:locked/>
    <w:rsid w:val="00582E0A"/>
    <w:rPr>
      <w:color w:val="0563C1" w:themeColor="hyperlink"/>
      <w:u w:val="single"/>
    </w:rPr>
  </w:style>
  <w:style w:type="character" w:styleId="a6">
    <w:name w:val="Unresolved Mention"/>
    <w:basedOn w:val="a0"/>
    <w:uiPriority w:val="99"/>
    <w:semiHidden/>
    <w:unhideWhenUsed/>
    <w:locked/>
    <w:rsid w:val="00582E0A"/>
    <w:rPr>
      <w:color w:val="605E5C"/>
      <w:shd w:val="clear" w:color="auto" w:fill="E1DFDD"/>
    </w:rPr>
  </w:style>
  <w:style w:type="paragraph" w:customStyle="1" w:styleId="ACA12journaltitle">
    <w:name w:val="ACA_1.2journal_title"/>
    <w:next w:val="a"/>
    <w:locked/>
    <w:rsid w:val="00FD7D8F"/>
    <w:pPr>
      <w:adjustRightInd w:val="0"/>
      <w:snapToGrid w:val="0"/>
    </w:pPr>
    <w:rPr>
      <w:rFonts w:ascii="Times New Roman" w:eastAsia="宋体" w:hAnsi="Times New Roman"/>
      <w:b/>
      <w:snapToGrid w:val="0"/>
      <w:color w:val="000000" w:themeColor="text1"/>
      <w:kern w:val="0"/>
      <w:sz w:val="28"/>
    </w:rPr>
  </w:style>
  <w:style w:type="paragraph" w:customStyle="1" w:styleId="ACA14text">
    <w:name w:val="ACA_1.4text"/>
    <w:qFormat/>
    <w:locked/>
    <w:rsid w:val="009E514A"/>
    <w:pPr>
      <w:widowControl w:val="0"/>
      <w:adjustRightInd w:val="0"/>
      <w:snapToGrid w:val="0"/>
      <w:jc w:val="both"/>
    </w:pPr>
    <w:rPr>
      <w:rFonts w:ascii="Times New Roman" w:eastAsia="宋体" w:hAnsi="Times New Roman"/>
      <w:snapToGrid w:val="0"/>
      <w:color w:val="000000" w:themeColor="text1"/>
      <w:kern w:val="0"/>
      <w:sz w:val="20"/>
    </w:rPr>
  </w:style>
  <w:style w:type="paragraph" w:customStyle="1" w:styleId="ACA27note">
    <w:name w:val="ACA_2.7note"/>
    <w:basedOn w:val="a"/>
    <w:locked/>
    <w:rsid w:val="00782B2D"/>
    <w:pPr>
      <w:adjustRightInd w:val="0"/>
      <w:snapToGrid w:val="0"/>
      <w:jc w:val="center"/>
    </w:pPr>
    <w:rPr>
      <w:rFonts w:ascii="Times New Roman" w:eastAsia="Times New Roman" w:hAnsi="Times New Roman" w:cs="Times New Roman"/>
      <w:snapToGrid w:val="0"/>
      <w:color w:val="000000" w:themeColor="text1"/>
      <w:kern w:val="0"/>
      <w:sz w:val="16"/>
    </w:rPr>
  </w:style>
  <w:style w:type="paragraph" w:customStyle="1" w:styleId="ACA23textindent">
    <w:name w:val="ACA_2.3text_indent"/>
    <w:basedOn w:val="ACA14text"/>
    <w:qFormat/>
    <w:locked/>
    <w:rsid w:val="00560B70"/>
    <w:pPr>
      <w:ind w:firstLine="204"/>
    </w:pPr>
  </w:style>
  <w:style w:type="paragraph" w:customStyle="1" w:styleId="ACA11journalname">
    <w:name w:val="ACA_1.1journal name"/>
    <w:next w:val="a"/>
    <w:locked/>
    <w:rsid w:val="002B46D8"/>
    <w:pPr>
      <w:widowControl w:val="0"/>
      <w:adjustRightInd w:val="0"/>
      <w:snapToGrid w:val="0"/>
      <w:jc w:val="both"/>
    </w:pPr>
    <w:rPr>
      <w:rFonts w:ascii="Times New Roman" w:eastAsia="宋体" w:hAnsi="Times New Roman"/>
      <w:b/>
      <w:snapToGrid w:val="0"/>
      <w:color w:val="000000" w:themeColor="text1"/>
      <w:kern w:val="0"/>
      <w:sz w:val="24"/>
    </w:rPr>
  </w:style>
  <w:style w:type="paragraph" w:styleId="a7">
    <w:name w:val="header"/>
    <w:basedOn w:val="a"/>
    <w:link w:val="a8"/>
    <w:uiPriority w:val="99"/>
    <w:unhideWhenUsed/>
    <w:locked/>
    <w:rsid w:val="000520E6"/>
    <w:pPr>
      <w:tabs>
        <w:tab w:val="center" w:pos="4153"/>
        <w:tab w:val="right" w:pos="8306"/>
      </w:tabs>
      <w:snapToGrid w:val="0"/>
      <w:jc w:val="center"/>
    </w:pPr>
    <w:rPr>
      <w:sz w:val="18"/>
      <w:szCs w:val="18"/>
    </w:rPr>
  </w:style>
  <w:style w:type="character" w:customStyle="1" w:styleId="a8">
    <w:name w:val="页眉 字符"/>
    <w:basedOn w:val="a0"/>
    <w:link w:val="a7"/>
    <w:uiPriority w:val="99"/>
    <w:rsid w:val="000520E6"/>
    <w:rPr>
      <w:sz w:val="18"/>
      <w:szCs w:val="18"/>
    </w:rPr>
  </w:style>
  <w:style w:type="paragraph" w:styleId="a9">
    <w:name w:val="footer"/>
    <w:basedOn w:val="a"/>
    <w:link w:val="aa"/>
    <w:uiPriority w:val="99"/>
    <w:unhideWhenUsed/>
    <w:locked/>
    <w:rsid w:val="000520E6"/>
    <w:pPr>
      <w:tabs>
        <w:tab w:val="center" w:pos="4153"/>
        <w:tab w:val="right" w:pos="8306"/>
      </w:tabs>
      <w:snapToGrid w:val="0"/>
      <w:jc w:val="left"/>
    </w:pPr>
    <w:rPr>
      <w:sz w:val="18"/>
      <w:szCs w:val="18"/>
    </w:rPr>
  </w:style>
  <w:style w:type="character" w:customStyle="1" w:styleId="aa">
    <w:name w:val="页脚 字符"/>
    <w:basedOn w:val="a0"/>
    <w:link w:val="a9"/>
    <w:uiPriority w:val="99"/>
    <w:rsid w:val="000520E6"/>
    <w:rPr>
      <w:sz w:val="18"/>
      <w:szCs w:val="18"/>
    </w:rPr>
  </w:style>
  <w:style w:type="paragraph" w:customStyle="1" w:styleId="ACA24textindent">
    <w:name w:val="ACA_2.4text_indent"/>
    <w:basedOn w:val="ACA14text"/>
    <w:qFormat/>
    <w:rsid w:val="008B4D03"/>
    <w:pPr>
      <w:ind w:firstLine="204"/>
    </w:pPr>
    <w:rPr>
      <w:szCs w:val="22"/>
    </w:rPr>
  </w:style>
  <w:style w:type="paragraph" w:customStyle="1" w:styleId="ACA22substation">
    <w:name w:val="ACA_2.2substation"/>
    <w:basedOn w:val="ACA21station"/>
    <w:next w:val="ACA14text"/>
    <w:qFormat/>
    <w:rsid w:val="00D63CD9"/>
    <w:pPr>
      <w:outlineLvl w:val="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8897A-4E05-41DF-AAD8-F2D84B337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 Template of ESM.dotx</Template>
  <TotalTime>0</TotalTime>
  <Pages>7</Pages>
  <Words>3283</Words>
  <Characters>18719</Characters>
  <Application>Microsoft Office Word</Application>
  <DocSecurity>0</DocSecurity>
  <Lines>155</Lines>
  <Paragraphs>43</Paragraphs>
  <ScaleCrop>false</ScaleCrop>
  <Company/>
  <LinksUpToDate>false</LinksUpToDate>
  <CharactersWithSpaces>21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cp:revision>
  <cp:lastPrinted>2022-11-16T10:54:00Z</cp:lastPrinted>
  <dcterms:created xsi:type="dcterms:W3CDTF">2023-12-25T13:06:00Z</dcterms:created>
  <dcterms:modified xsi:type="dcterms:W3CDTF">2023-12-25T13:06:00Z</dcterms:modified>
</cp:coreProperties>
</file>